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61D19FC5" w14:textId="77777777" w:rsidR="00A82649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федеральное государственное бюджетное</w:t>
      </w:r>
    </w:p>
    <w:p w14:paraId="0F4E1BDC" w14:textId="41EB251A" w:rsidR="00950233" w:rsidRPr="00930C26" w:rsidRDefault="00950233" w:rsidP="00A82649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образовательное учреждение 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950233">
      <w:pPr>
        <w:keepNext/>
        <w:widowControl/>
        <w:numPr>
          <w:ilvl w:val="0"/>
          <w:numId w:val="25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51780821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дисциплине               </w:t>
            </w:r>
            <w:r>
              <w:rPr>
                <w:sz w:val="24"/>
                <w:szCs w:val="24"/>
              </w:rPr>
              <w:t xml:space="preserve">   </w:t>
            </w:r>
            <w:r w:rsidR="0024142C">
              <w:rPr>
                <w:sz w:val="24"/>
                <w:szCs w:val="24"/>
              </w:rPr>
              <w:t xml:space="preserve"> </w:t>
            </w:r>
            <w:r w:rsidR="0024142C">
              <w:rPr>
                <w:sz w:val="28"/>
                <w:szCs w:val="28"/>
              </w:rPr>
              <w:t>Программирование на ассемблере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04DCC7FD" w:rsidR="00950233" w:rsidRPr="0009771B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 w:rsidR="0024142C">
              <w:rPr>
                <w:sz w:val="24"/>
                <w:szCs w:val="24"/>
              </w:rPr>
              <w:t xml:space="preserve">  </w:t>
            </w:r>
            <w:r>
              <w:rPr>
                <w:sz w:val="28"/>
                <w:szCs w:val="36"/>
              </w:rPr>
              <w:t xml:space="preserve">Программирование на языке </w:t>
            </w:r>
            <w:r w:rsidR="0024142C">
              <w:rPr>
                <w:sz w:val="28"/>
                <w:szCs w:val="36"/>
              </w:rPr>
              <w:t>низкого</w:t>
            </w:r>
            <w:r>
              <w:rPr>
                <w:sz w:val="28"/>
                <w:szCs w:val="36"/>
              </w:rPr>
              <w:t xml:space="preserve"> уровня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02E70A97" w:rsidR="00950233" w:rsidRPr="00653B32" w:rsidRDefault="00F65AC7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Маслов Владислав Андрее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2B484692" w:rsidR="00950233" w:rsidRPr="00653B32" w:rsidRDefault="0024142C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Виноградова Людмила Николаевна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63CE88F2" w:rsidR="00950233" w:rsidRPr="00653B32" w:rsidRDefault="00CB1F7A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д</w:t>
            </w:r>
            <w:r w:rsidR="0024142C">
              <w:rPr>
                <w:sz w:val="28"/>
                <w:szCs w:val="36"/>
              </w:rPr>
              <w:t>оцент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62A4D1AD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24142C">
              <w:rPr>
                <w:sz w:val="24"/>
                <w:szCs w:val="24"/>
                <w:u w:val="single"/>
              </w:rPr>
              <w:t>21</w:t>
            </w:r>
            <w:r w:rsidRPr="00930C26">
              <w:rPr>
                <w:sz w:val="24"/>
                <w:szCs w:val="24"/>
              </w:rPr>
              <w:t>__»_____</w:t>
            </w:r>
            <w:r>
              <w:rPr>
                <w:sz w:val="24"/>
                <w:szCs w:val="24"/>
              </w:rPr>
              <w:t>__</w:t>
            </w:r>
            <w:r w:rsidR="0024142C">
              <w:rPr>
                <w:sz w:val="24"/>
                <w:szCs w:val="24"/>
                <w:u w:val="single"/>
              </w:rPr>
              <w:t>декабря</w:t>
            </w:r>
            <w:r w:rsidRPr="00930C26">
              <w:rPr>
                <w:sz w:val="24"/>
                <w:szCs w:val="24"/>
              </w:rPr>
              <w:t>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3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222E2911" w14:textId="77777777" w:rsidR="00950233" w:rsidRDefault="00950233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77777777" w:rsidR="00950233" w:rsidRPr="0009771B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val="en-US"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>
        <w:rPr>
          <w:sz w:val="24"/>
          <w:szCs w:val="24"/>
          <w:u w:val="single"/>
          <w:lang w:eastAsia="ar-SA"/>
        </w:rPr>
        <w:t>3</w:t>
      </w:r>
    </w:p>
    <w:p w14:paraId="414DED93" w14:textId="12EFC093" w:rsidR="00950233" w:rsidRDefault="00950233" w:rsidP="00950233">
      <w:pPr>
        <w:pStyle w:val="a5"/>
        <w:jc w:val="center"/>
        <w:rPr>
          <w:i/>
          <w:sz w:val="20"/>
          <w:szCs w:val="20"/>
          <w:lang w:eastAsia="ar-SA"/>
        </w:rPr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p w14:paraId="12BB7FFA" w14:textId="3E29529E" w:rsidR="004F58B0" w:rsidRDefault="004F58B0" w:rsidP="00950233">
      <w:pPr>
        <w:pStyle w:val="a5"/>
        <w:jc w:val="center"/>
        <w:rPr>
          <w:i/>
          <w:sz w:val="20"/>
          <w:szCs w:val="20"/>
          <w:lang w:eastAsia="ar-SA"/>
        </w:rPr>
      </w:pPr>
    </w:p>
    <w:p w14:paraId="58F50857" w14:textId="34C83D50" w:rsidR="00A82649" w:rsidRDefault="00D43E9A" w:rsidP="00A82649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A82649">
        <w:rPr>
          <w:sz w:val="28"/>
          <w:szCs w:val="28"/>
        </w:rPr>
        <w:t>ннотация</w:t>
      </w:r>
    </w:p>
    <w:p w14:paraId="00E50407" w14:textId="77777777" w:rsidR="00A82649" w:rsidRDefault="00A82649" w:rsidP="00A82649">
      <w:pPr>
        <w:widowControl/>
        <w:autoSpaceDE/>
        <w:autoSpaceDN/>
        <w:spacing w:line="480" w:lineRule="auto"/>
        <w:jc w:val="center"/>
        <w:rPr>
          <w:sz w:val="28"/>
          <w:szCs w:val="28"/>
        </w:rPr>
      </w:pPr>
    </w:p>
    <w:p w14:paraId="134547AB" w14:textId="3BB056B1" w:rsidR="004F58B0" w:rsidRDefault="0054501B" w:rsidP="000430D4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A03696">
        <w:rPr>
          <w:sz w:val="28"/>
          <w:szCs w:val="28"/>
        </w:rPr>
        <w:t>урсов</w:t>
      </w:r>
      <w:r>
        <w:rPr>
          <w:sz w:val="28"/>
          <w:szCs w:val="28"/>
        </w:rPr>
        <w:t>ую</w:t>
      </w:r>
      <w:r w:rsidR="00A03696">
        <w:rPr>
          <w:sz w:val="28"/>
          <w:szCs w:val="28"/>
        </w:rPr>
        <w:t xml:space="preserve"> работ</w:t>
      </w:r>
      <w:r>
        <w:rPr>
          <w:sz w:val="28"/>
          <w:szCs w:val="28"/>
        </w:rPr>
        <w:t>у</w:t>
      </w:r>
      <w:r w:rsidR="00AB0A63">
        <w:rPr>
          <w:sz w:val="28"/>
          <w:szCs w:val="28"/>
        </w:rPr>
        <w:t xml:space="preserve"> по дисциплине «Программирование на ассемблере» на тему «Программирование на языке низкого уровня» выполн</w:t>
      </w:r>
      <w:r>
        <w:rPr>
          <w:sz w:val="28"/>
          <w:szCs w:val="28"/>
        </w:rPr>
        <w:t>ил</w:t>
      </w:r>
      <w:r w:rsidR="00AB0A63">
        <w:rPr>
          <w:sz w:val="28"/>
          <w:szCs w:val="28"/>
        </w:rPr>
        <w:t xml:space="preserve"> студент</w:t>
      </w:r>
      <w:r>
        <w:rPr>
          <w:sz w:val="28"/>
          <w:szCs w:val="28"/>
        </w:rPr>
        <w:t>ом</w:t>
      </w:r>
      <w:r w:rsidR="00AB0A63">
        <w:rPr>
          <w:sz w:val="28"/>
          <w:szCs w:val="28"/>
        </w:rPr>
        <w:t xml:space="preserve"> группы 1ПИб-02-</w:t>
      </w:r>
      <w:r>
        <w:rPr>
          <w:sz w:val="28"/>
          <w:szCs w:val="28"/>
        </w:rPr>
        <w:t>1</w:t>
      </w:r>
      <w:r w:rsidR="00AB0A63">
        <w:rPr>
          <w:sz w:val="28"/>
          <w:szCs w:val="28"/>
        </w:rPr>
        <w:t xml:space="preserve">оп-22 Института информационных технологий Череповецкого государственного университета </w:t>
      </w:r>
      <w:r>
        <w:rPr>
          <w:sz w:val="28"/>
          <w:szCs w:val="28"/>
        </w:rPr>
        <w:t>Маслов Владислав Андреевич</w:t>
      </w:r>
      <w:r w:rsidR="00AB0A63">
        <w:rPr>
          <w:sz w:val="28"/>
          <w:szCs w:val="28"/>
        </w:rPr>
        <w:t>.</w:t>
      </w:r>
    </w:p>
    <w:p w14:paraId="7D900128" w14:textId="538583A9" w:rsidR="00AB0A63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языками низкого уровня, а именно с языком программирования </w:t>
      </w:r>
      <w:r>
        <w:rPr>
          <w:sz w:val="28"/>
          <w:szCs w:val="28"/>
          <w:lang w:val="en-US"/>
        </w:rPr>
        <w:t>Assembler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микро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>.</w:t>
      </w:r>
    </w:p>
    <w:p w14:paraId="302323C0" w14:textId="72877483" w:rsidR="00AB0A63" w:rsidRDefault="00AB0A63" w:rsidP="00AB0A6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ая работа содержит описание разработки программы, </w:t>
      </w:r>
      <w:r w:rsidR="00EC4395">
        <w:rPr>
          <w:sz w:val="28"/>
          <w:szCs w:val="28"/>
        </w:rPr>
        <w:t>обрабатывающей массив</w:t>
      </w:r>
      <w:r>
        <w:rPr>
          <w:sz w:val="28"/>
          <w:szCs w:val="28"/>
        </w:rPr>
        <w:t xml:space="preserve"> типа структуры</w:t>
      </w:r>
      <w:r w:rsidR="00EC4395">
        <w:rPr>
          <w:sz w:val="28"/>
          <w:szCs w:val="28"/>
        </w:rPr>
        <w:t>, в котором содержится</w:t>
      </w:r>
      <w:r>
        <w:rPr>
          <w:sz w:val="28"/>
          <w:szCs w:val="28"/>
        </w:rPr>
        <w:t xml:space="preserve"> информаци</w:t>
      </w:r>
      <w:r w:rsidR="00EC4395">
        <w:rPr>
          <w:sz w:val="28"/>
          <w:szCs w:val="28"/>
        </w:rPr>
        <w:t xml:space="preserve">я </w:t>
      </w:r>
      <w:r>
        <w:rPr>
          <w:sz w:val="28"/>
          <w:szCs w:val="28"/>
        </w:rPr>
        <w:t xml:space="preserve">о </w:t>
      </w:r>
      <w:r w:rsidR="007430CF">
        <w:rPr>
          <w:sz w:val="28"/>
          <w:szCs w:val="28"/>
        </w:rPr>
        <w:t>8 студентах</w:t>
      </w:r>
      <w:r>
        <w:rPr>
          <w:sz w:val="28"/>
          <w:szCs w:val="28"/>
        </w:rPr>
        <w:t xml:space="preserve">. Программа подсчитывает количество </w:t>
      </w:r>
      <w:r w:rsidR="0030573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 и записывает это число в регистр </w:t>
      </w:r>
      <w:r w:rsidR="0030573C">
        <w:rPr>
          <w:sz w:val="28"/>
          <w:szCs w:val="28"/>
          <w:lang w:val="en-US"/>
        </w:rPr>
        <w:t>BP</w:t>
      </w:r>
      <w:r w:rsidR="0030573C">
        <w:rPr>
          <w:sz w:val="28"/>
          <w:szCs w:val="28"/>
        </w:rPr>
        <w:t xml:space="preserve">, а также подсчитывает среднюю оценку пятого студента и записывает её в регистр </w:t>
      </w:r>
      <w:r w:rsidR="0030573C">
        <w:rPr>
          <w:sz w:val="28"/>
          <w:szCs w:val="28"/>
          <w:lang w:val="en-US"/>
        </w:rPr>
        <w:t>BX</w:t>
      </w:r>
      <w:r w:rsidRPr="00B24FC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418DFCF" w14:textId="77777777" w:rsidR="00AB0A63" w:rsidRPr="00224C44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</w:p>
    <w:p w14:paraId="301F08FF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262DE75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0780E0C2" w14:textId="77777777" w:rsidR="00AB0A63" w:rsidRPr="004F58B0" w:rsidRDefault="00AB0A63" w:rsidP="00AB0A63">
      <w:pPr>
        <w:widowControl/>
        <w:autoSpaceDE/>
        <w:autoSpaceDN/>
        <w:spacing w:after="160" w:line="259" w:lineRule="auto"/>
        <w:ind w:firstLine="426"/>
        <w:rPr>
          <w:sz w:val="28"/>
          <w:szCs w:val="28"/>
        </w:rPr>
      </w:pPr>
    </w:p>
    <w:p w14:paraId="52534519" w14:textId="1C818624" w:rsidR="004F58B0" w:rsidRDefault="004F58B0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3AFD10F0" w14:textId="7C75C2A8" w:rsidR="00D664E2" w:rsidRPr="00A82649" w:rsidRDefault="00C10550" w:rsidP="00A82649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</w:t>
          </w:r>
          <w:r w:rsidR="00A82649"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главление</w:t>
          </w:r>
        </w:p>
        <w:p w14:paraId="5D2520CF" w14:textId="77777777" w:rsidR="00D52A13" w:rsidRPr="00A82649" w:rsidRDefault="00D52A13" w:rsidP="00A82649">
          <w:pPr>
            <w:spacing w:line="480" w:lineRule="auto"/>
            <w:rPr>
              <w:sz w:val="28"/>
              <w:szCs w:val="28"/>
              <w:lang w:eastAsia="ru-RU"/>
            </w:rPr>
          </w:pPr>
        </w:p>
        <w:p w14:paraId="24DA8C48" w14:textId="4408D530" w:rsidR="00A82649" w:rsidRPr="00A82649" w:rsidRDefault="00D664E2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A82649">
            <w:rPr>
              <w:color w:val="000000" w:themeColor="text1"/>
              <w:sz w:val="28"/>
              <w:szCs w:val="28"/>
            </w:rPr>
            <w:fldChar w:fldCharType="begin"/>
          </w:r>
          <w:r w:rsidRPr="00A82649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A82649">
            <w:rPr>
              <w:color w:val="000000" w:themeColor="text1"/>
              <w:sz w:val="28"/>
              <w:szCs w:val="28"/>
            </w:rPr>
            <w:fldChar w:fldCharType="separate"/>
          </w:r>
          <w:hyperlink w:anchor="_Toc154786891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Введе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1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4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446039" w14:textId="6CDC8776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2" w:history="1">
            <w:r w:rsidR="00A82649" w:rsidRPr="00A82649">
              <w:rPr>
                <w:rStyle w:val="ac"/>
                <w:noProof/>
                <w:sz w:val="28"/>
                <w:szCs w:val="28"/>
              </w:rPr>
              <w:t>1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Изучение и описание предметной области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2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6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C6225" w14:textId="5D5A4D7F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3" w:history="1">
            <w:r w:rsidR="00A82649" w:rsidRPr="00A82649">
              <w:rPr>
                <w:rStyle w:val="ac"/>
                <w:noProof/>
                <w:sz w:val="28"/>
                <w:szCs w:val="28"/>
              </w:rPr>
              <w:t>2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Постановка задачи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3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8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ED9A" w14:textId="011F6373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4" w:history="1">
            <w:r w:rsidR="00A82649" w:rsidRPr="00A82649">
              <w:rPr>
                <w:rStyle w:val="ac"/>
                <w:noProof/>
                <w:sz w:val="28"/>
                <w:szCs w:val="28"/>
              </w:rPr>
              <w:t>3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Выбор структур данных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4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50DD5A" w14:textId="66D724AF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5" w:history="1">
            <w:r w:rsidR="00A82649" w:rsidRPr="00A82649">
              <w:rPr>
                <w:rStyle w:val="ac"/>
                <w:noProof/>
                <w:sz w:val="28"/>
                <w:szCs w:val="28"/>
              </w:rPr>
              <w:t>4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Логическое проек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5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0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88635" w14:textId="0D7527C9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6" w:history="1">
            <w:r w:rsidR="00A82649" w:rsidRPr="00A82649">
              <w:rPr>
                <w:rStyle w:val="ac"/>
                <w:noProof/>
                <w:sz w:val="28"/>
                <w:szCs w:val="28"/>
              </w:rPr>
              <w:t>5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Физическое проек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6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3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518829" w14:textId="6E5A9321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7" w:history="1">
            <w:r w:rsidR="00A82649" w:rsidRPr="00A82649">
              <w:rPr>
                <w:rStyle w:val="ac"/>
                <w:noProof/>
                <w:sz w:val="28"/>
                <w:szCs w:val="28"/>
              </w:rPr>
              <w:t>6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Код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7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4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E13C67" w14:textId="10F80A52" w:rsidR="00A82649" w:rsidRPr="00A82649" w:rsidRDefault="009F5CFF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8" w:history="1">
            <w:r w:rsidR="00A82649" w:rsidRPr="00A82649">
              <w:rPr>
                <w:rStyle w:val="ac"/>
                <w:noProof/>
                <w:sz w:val="28"/>
                <w:szCs w:val="28"/>
              </w:rPr>
              <w:t>7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Тес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8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6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D6F50A" w14:textId="17883F34" w:rsidR="00A82649" w:rsidRPr="00A82649" w:rsidRDefault="009F5CFF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9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Заключе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9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834E42" w14:textId="6D218F78" w:rsidR="00A82649" w:rsidRPr="00A82649" w:rsidRDefault="009F5CFF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0" w:history="1">
            <w:r w:rsidR="00A82649" w:rsidRPr="00A82649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0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0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5E1AB6" w14:textId="79388F4D" w:rsidR="00A82649" w:rsidRPr="00A82649" w:rsidRDefault="009F5CFF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1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 1</w:t>
            </w:r>
            <w:r w:rsidR="00A82649">
              <w:rPr>
                <w:rStyle w:val="ac"/>
                <w:noProof/>
                <w:sz w:val="28"/>
                <w:szCs w:val="28"/>
              </w:rPr>
              <w:t>. Техническое зад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1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1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337EC7" w14:textId="08559C0D" w:rsidR="00A82649" w:rsidRPr="00A82649" w:rsidRDefault="009F5CFF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2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 2</w:t>
            </w:r>
            <w:r w:rsidR="00A82649">
              <w:rPr>
                <w:rStyle w:val="ac"/>
                <w:noProof/>
                <w:sz w:val="28"/>
                <w:szCs w:val="28"/>
              </w:rPr>
              <w:t>. Руководство пользователя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2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356C8" w14:textId="37F07699" w:rsidR="00A82649" w:rsidRPr="00A82649" w:rsidRDefault="009F5CFF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3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</w:t>
            </w:r>
            <w:r w:rsidR="00A82649" w:rsidRPr="00A82649">
              <w:rPr>
                <w:rStyle w:val="ac"/>
                <w:noProof/>
                <w:sz w:val="28"/>
                <w:szCs w:val="28"/>
                <w:lang w:val="en-US"/>
              </w:rPr>
              <w:t xml:space="preserve"> 3</w:t>
            </w:r>
            <w:r w:rsidR="00A82649">
              <w:rPr>
                <w:rStyle w:val="ac"/>
                <w:noProof/>
                <w:sz w:val="28"/>
                <w:szCs w:val="28"/>
              </w:rPr>
              <w:t>. Текст программы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3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35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1D75233B" w:rsidR="00D664E2" w:rsidRPr="005D273D" w:rsidRDefault="00D664E2" w:rsidP="00A82649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A82649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5D273D" w:rsidRDefault="00D664E2" w:rsidP="005D273D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F880D2C" w14:textId="7EE2DBBD" w:rsidR="00BD42C2" w:rsidRDefault="00C10550" w:rsidP="00334F1A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154786891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ведение</w:t>
      </w:r>
      <w:bookmarkEnd w:id="0"/>
    </w:p>
    <w:p w14:paraId="0D431F31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3E1D3E66" w14:textId="3FAD58EE" w:rsidR="00D52002" w:rsidRDefault="00D52002" w:rsidP="00334F1A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="004513B7" w:rsidRPr="004513B7">
        <w:rPr>
          <w:sz w:val="28"/>
          <w:szCs w:val="28"/>
        </w:rPr>
        <w:t xml:space="preserve"> играют огромную роль в современном мире. </w:t>
      </w:r>
      <w:r w:rsidR="00FC5AB4">
        <w:rPr>
          <w:sz w:val="28"/>
          <w:szCs w:val="28"/>
        </w:rPr>
        <w:t xml:space="preserve">Существует большое количество </w:t>
      </w:r>
      <w:r w:rsidR="00F217E4">
        <w:rPr>
          <w:sz w:val="28"/>
          <w:szCs w:val="28"/>
        </w:rPr>
        <w:t>различных видов</w:t>
      </w:r>
      <w:r w:rsidR="00FC5AB4">
        <w:rPr>
          <w:sz w:val="28"/>
          <w:szCs w:val="28"/>
        </w:rPr>
        <w:t xml:space="preserve"> программ: драйвера, утилиты, плееры, браузеры, различные редакторы (текстовые, графические, музыкальные видеоредакторы), мессенджеры, архиваторы, антивирусы и многие другие.</w:t>
      </w:r>
    </w:p>
    <w:p w14:paraId="662F8A6E" w14:textId="3585265C" w:rsidR="00FC5AB4" w:rsidRDefault="00FC5AB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агодаря программам мы можем смотреть, обрабатывать или создавать фотографии, видео, музыку, работать с документами, обрабатывать данные и </w:t>
      </w:r>
      <w:r w:rsidR="00F217E4">
        <w:rPr>
          <w:sz w:val="28"/>
          <w:szCs w:val="28"/>
        </w:rPr>
        <w:t>многое другое.</w:t>
      </w:r>
      <w:r w:rsidR="00E55BF2">
        <w:rPr>
          <w:sz w:val="28"/>
          <w:szCs w:val="28"/>
        </w:rPr>
        <w:t xml:space="preserve"> </w:t>
      </w:r>
    </w:p>
    <w:p w14:paraId="6516BD3D" w14:textId="2A092A42" w:rsidR="00923F74" w:rsidRDefault="00923F74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ы создаются благодаря языкам программирования – формальным знаковым системам, предназначенным для описания алгоритмов обработки данных. </w:t>
      </w:r>
      <w:r w:rsidR="002E2A15">
        <w:rPr>
          <w:sz w:val="28"/>
          <w:szCs w:val="28"/>
        </w:rPr>
        <w:t>Каждый язык программирования имеет свой алфавит и синтаксис</w:t>
      </w:r>
      <w:r w:rsidR="00F502A7">
        <w:rPr>
          <w:sz w:val="28"/>
          <w:szCs w:val="28"/>
        </w:rPr>
        <w:t xml:space="preserve"> </w:t>
      </w:r>
      <w:hyperlink w:anchor="_Источники" w:history="1"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3</w:t>
        </w:r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2E2A15">
        <w:rPr>
          <w:sz w:val="28"/>
          <w:szCs w:val="28"/>
        </w:rPr>
        <w:t xml:space="preserve">. </w:t>
      </w:r>
    </w:p>
    <w:p w14:paraId="15C84662" w14:textId="090F28F7" w:rsidR="0024142C" w:rsidRDefault="0024142C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и программирования разделяются на языки высокого уровня и языки низкого уровня. Уровень языка обозначает его удаленность от машинного кода целевой архитектуры процессора. </w:t>
      </w:r>
      <w:r w:rsidR="004956FD">
        <w:rPr>
          <w:sz w:val="28"/>
          <w:szCs w:val="28"/>
        </w:rPr>
        <w:t xml:space="preserve">Низкий уровень означает меньший </w:t>
      </w:r>
      <w:r>
        <w:rPr>
          <w:sz w:val="28"/>
          <w:szCs w:val="28"/>
        </w:rPr>
        <w:t xml:space="preserve">масштаб преобразований, </w:t>
      </w:r>
      <w:r w:rsidR="004956FD">
        <w:rPr>
          <w:sz w:val="28"/>
          <w:szCs w:val="28"/>
        </w:rPr>
        <w:t xml:space="preserve">которые должен претерпеть код программы перед тем, как </w:t>
      </w:r>
      <w:r w:rsidR="00F343AB">
        <w:rPr>
          <w:sz w:val="28"/>
          <w:szCs w:val="28"/>
        </w:rPr>
        <w:t>он может быть запущен</w:t>
      </w:r>
      <w:r w:rsidR="004956FD">
        <w:rPr>
          <w:sz w:val="28"/>
          <w:szCs w:val="28"/>
        </w:rPr>
        <w:t>. В данной курсовой работе будет рассматриваться язык программирования низкого уровня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3]</w:t>
      </w:r>
      <w:r w:rsidR="004956FD">
        <w:rPr>
          <w:sz w:val="28"/>
          <w:szCs w:val="28"/>
        </w:rPr>
        <w:t>.</w:t>
      </w:r>
    </w:p>
    <w:p w14:paraId="4FA9AF32" w14:textId="5B3F7639" w:rsidR="00F343AB" w:rsidRPr="008C3477" w:rsidRDefault="004956FD" w:rsidP="00F343AB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из наиболее популярных языков программирования низкого уровня является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 (Ассемблер). </w:t>
      </w:r>
      <w:r w:rsidR="00F343AB">
        <w:rPr>
          <w:sz w:val="28"/>
          <w:szCs w:val="28"/>
        </w:rPr>
        <w:t xml:space="preserve">Ассемблер </w:t>
      </w:r>
      <w:r w:rsidR="00F343AB" w:rsidRPr="00F343AB">
        <w:rPr>
          <w:sz w:val="28"/>
          <w:szCs w:val="28"/>
        </w:rPr>
        <w:t>представляет собой промежуточное звено между машинным кодом и языками программирования</w:t>
      </w:r>
      <w:r w:rsidR="00F343AB">
        <w:rPr>
          <w:sz w:val="28"/>
          <w:szCs w:val="28"/>
        </w:rPr>
        <w:t xml:space="preserve"> высокого уровня</w:t>
      </w:r>
      <w:r w:rsidR="00F343AB" w:rsidRPr="00F343AB">
        <w:rPr>
          <w:sz w:val="28"/>
          <w:szCs w:val="28"/>
        </w:rPr>
        <w:t xml:space="preserve">. </w:t>
      </w:r>
      <w:r w:rsidR="00F343AB">
        <w:rPr>
          <w:sz w:val="28"/>
          <w:szCs w:val="28"/>
        </w:rPr>
        <w:t>Этот язык</w:t>
      </w:r>
      <w:r w:rsidR="00F343AB" w:rsidRPr="00F343AB">
        <w:rPr>
          <w:sz w:val="28"/>
          <w:szCs w:val="28"/>
        </w:rPr>
        <w:t xml:space="preserve"> используется для написания программ</w:t>
      </w:r>
      <w:r w:rsidR="00F343AB">
        <w:rPr>
          <w:sz w:val="28"/>
          <w:szCs w:val="28"/>
        </w:rPr>
        <w:t>ного обеспечения</w:t>
      </w:r>
      <w:r w:rsidR="00F343AB" w:rsidRPr="00F343AB">
        <w:rPr>
          <w:sz w:val="28"/>
          <w:szCs w:val="28"/>
        </w:rPr>
        <w:t>, котор</w:t>
      </w:r>
      <w:r w:rsidR="00F343AB">
        <w:rPr>
          <w:sz w:val="28"/>
          <w:szCs w:val="28"/>
        </w:rPr>
        <w:t>о</w:t>
      </w:r>
      <w:r w:rsidR="00F343AB" w:rsidRPr="00F343AB">
        <w:rPr>
          <w:sz w:val="28"/>
          <w:szCs w:val="28"/>
        </w:rPr>
        <w:t>е управля</w:t>
      </w:r>
      <w:r w:rsidR="00F343AB">
        <w:rPr>
          <w:sz w:val="28"/>
          <w:szCs w:val="28"/>
        </w:rPr>
        <w:t>е</w:t>
      </w:r>
      <w:r w:rsidR="00F343AB" w:rsidRPr="00F343AB">
        <w:rPr>
          <w:sz w:val="28"/>
          <w:szCs w:val="28"/>
        </w:rPr>
        <w:t>т компьютером на более низком уровне, непосредственно взаимодействуя с аппаратным обеспечением</w:t>
      </w:r>
      <w:r w:rsid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</w:rPr>
        <w:t>[4]</w:t>
      </w:r>
      <w:r w:rsidR="00F343AB" w:rsidRPr="00F343AB">
        <w:rPr>
          <w:sz w:val="28"/>
          <w:szCs w:val="28"/>
        </w:rPr>
        <w:t>.</w:t>
      </w:r>
    </w:p>
    <w:p w14:paraId="1FB22BE0" w14:textId="73F937CC" w:rsidR="004956FD" w:rsidRDefault="00F343AB" w:rsidP="00F343AB">
      <w:pPr>
        <w:spacing w:line="360" w:lineRule="auto"/>
        <w:ind w:firstLine="425"/>
        <w:jc w:val="both"/>
        <w:rPr>
          <w:sz w:val="28"/>
          <w:szCs w:val="28"/>
        </w:rPr>
      </w:pPr>
      <w:r w:rsidRPr="00F343AB">
        <w:rPr>
          <w:sz w:val="28"/>
          <w:szCs w:val="28"/>
        </w:rPr>
        <w:t xml:space="preserve">Программы на </w:t>
      </w:r>
      <w:r>
        <w:rPr>
          <w:sz w:val="28"/>
          <w:szCs w:val="28"/>
        </w:rPr>
        <w:t xml:space="preserve">языке </w:t>
      </w:r>
      <w:r w:rsidRPr="00F343AB">
        <w:rPr>
          <w:sz w:val="28"/>
          <w:szCs w:val="28"/>
        </w:rPr>
        <w:t>ассемблер</w:t>
      </w:r>
      <w:r>
        <w:rPr>
          <w:sz w:val="28"/>
          <w:szCs w:val="28"/>
        </w:rPr>
        <w:t>а</w:t>
      </w:r>
      <w:r w:rsidRPr="00F343AB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ют собой</w:t>
      </w:r>
      <w:r w:rsidRPr="00F343AB">
        <w:rPr>
          <w:sz w:val="28"/>
          <w:szCs w:val="28"/>
        </w:rPr>
        <w:t xml:space="preserve"> набор</w:t>
      </w:r>
      <w:r w:rsidR="00334F1A">
        <w:rPr>
          <w:sz w:val="28"/>
          <w:szCs w:val="28"/>
        </w:rPr>
        <w:t xml:space="preserve"> инструкций</w:t>
      </w:r>
      <w:r w:rsidRPr="00F343AB">
        <w:rPr>
          <w:sz w:val="28"/>
          <w:szCs w:val="28"/>
        </w:rPr>
        <w:t xml:space="preserve">, каждая из которых соответствует определенной команде процессора. </w:t>
      </w:r>
      <w:r>
        <w:rPr>
          <w:sz w:val="28"/>
          <w:szCs w:val="28"/>
        </w:rPr>
        <w:t xml:space="preserve">Затем эти инструкции транслируются, или, </w:t>
      </w:r>
      <w:r w:rsidR="00224C44">
        <w:rPr>
          <w:sz w:val="28"/>
          <w:szCs w:val="28"/>
        </w:rPr>
        <w:t>по-другому</w:t>
      </w:r>
      <w:r>
        <w:rPr>
          <w:sz w:val="28"/>
          <w:szCs w:val="28"/>
        </w:rPr>
        <w:t>,</w:t>
      </w:r>
      <w:r w:rsidRPr="00F343AB">
        <w:rPr>
          <w:sz w:val="28"/>
          <w:szCs w:val="28"/>
        </w:rPr>
        <w:t xml:space="preserve"> ассемблируются в машинный код </w:t>
      </w:r>
      <w:r>
        <w:rPr>
          <w:sz w:val="28"/>
          <w:szCs w:val="28"/>
        </w:rPr>
        <w:t xml:space="preserve">– </w:t>
      </w:r>
      <w:r w:rsidRPr="00F343AB">
        <w:rPr>
          <w:sz w:val="28"/>
          <w:szCs w:val="28"/>
        </w:rPr>
        <w:t xml:space="preserve">набор двоичных чисел, которые </w:t>
      </w:r>
      <w:r>
        <w:rPr>
          <w:sz w:val="28"/>
          <w:szCs w:val="28"/>
        </w:rPr>
        <w:t>распознает</w:t>
      </w:r>
      <w:r w:rsidRPr="00F343AB">
        <w:rPr>
          <w:sz w:val="28"/>
          <w:szCs w:val="28"/>
        </w:rPr>
        <w:t xml:space="preserve"> центральный процессор и выполняет соответствующие</w:t>
      </w:r>
      <w:r>
        <w:rPr>
          <w:sz w:val="28"/>
          <w:szCs w:val="28"/>
        </w:rPr>
        <w:t xml:space="preserve"> введенным инструкциям</w:t>
      </w:r>
      <w:r w:rsidRPr="00F343AB">
        <w:rPr>
          <w:sz w:val="28"/>
          <w:szCs w:val="28"/>
        </w:rPr>
        <w:t xml:space="preserve"> операции.</w:t>
      </w:r>
    </w:p>
    <w:p w14:paraId="482F04E5" w14:textId="5F1E1CF9" w:rsidR="0052438C" w:rsidRDefault="00224C44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этом, д</w:t>
      </w:r>
      <w:r w:rsidRPr="00224C44">
        <w:rPr>
          <w:sz w:val="28"/>
          <w:szCs w:val="28"/>
        </w:rPr>
        <w:t>ля каждого процессора существует свой</w:t>
      </w:r>
      <w:r>
        <w:rPr>
          <w:sz w:val="28"/>
          <w:szCs w:val="28"/>
        </w:rPr>
        <w:t xml:space="preserve"> собственный</w:t>
      </w:r>
      <w:r w:rsidRPr="00224C44">
        <w:rPr>
          <w:sz w:val="28"/>
          <w:szCs w:val="28"/>
        </w:rPr>
        <w:t xml:space="preserve"> язык ассемблера.</w:t>
      </w:r>
      <w:r>
        <w:rPr>
          <w:sz w:val="28"/>
          <w:szCs w:val="28"/>
        </w:rPr>
        <w:t xml:space="preserve"> В данной курсовой работе будет рассматриваться язык ассемблера для процессоров, созданных на базе архитектуры </w:t>
      </w:r>
      <w:r w:rsidR="00B24FCA">
        <w:rPr>
          <w:sz w:val="28"/>
          <w:szCs w:val="28"/>
        </w:rPr>
        <w:t>микро</w:t>
      </w:r>
      <w:r>
        <w:rPr>
          <w:sz w:val="28"/>
          <w:szCs w:val="28"/>
        </w:rPr>
        <w:t xml:space="preserve">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 xml:space="preserve">, выпущенного компанией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1978 году. В процессорах данной фирмы реализована преемственность, поэтому </w:t>
      </w:r>
      <w:r w:rsidRPr="00224C44">
        <w:rPr>
          <w:sz w:val="28"/>
          <w:szCs w:val="28"/>
        </w:rPr>
        <w:t>программ</w:t>
      </w:r>
      <w:r>
        <w:rPr>
          <w:sz w:val="28"/>
          <w:szCs w:val="28"/>
        </w:rPr>
        <w:t>ы</w:t>
      </w:r>
      <w:r w:rsidRPr="00224C44">
        <w:rPr>
          <w:sz w:val="28"/>
          <w:szCs w:val="28"/>
        </w:rPr>
        <w:t>, написанн</w:t>
      </w:r>
      <w:r>
        <w:rPr>
          <w:sz w:val="28"/>
          <w:szCs w:val="28"/>
        </w:rPr>
        <w:t>ые</w:t>
      </w:r>
      <w:r w:rsidRPr="00224C44">
        <w:rPr>
          <w:sz w:val="28"/>
          <w:szCs w:val="28"/>
        </w:rPr>
        <w:t xml:space="preserve"> для младшей модели, мо</w:t>
      </w:r>
      <w:r>
        <w:rPr>
          <w:sz w:val="28"/>
          <w:szCs w:val="28"/>
        </w:rPr>
        <w:t>гут</w:t>
      </w:r>
      <w:r w:rsidRPr="00224C44">
        <w:rPr>
          <w:sz w:val="28"/>
          <w:szCs w:val="28"/>
        </w:rPr>
        <w:t xml:space="preserve"> быть без изменений </w:t>
      </w:r>
      <w:r>
        <w:rPr>
          <w:sz w:val="28"/>
          <w:szCs w:val="28"/>
        </w:rPr>
        <w:t>запущены на более старшей.</w:t>
      </w:r>
    </w:p>
    <w:p w14:paraId="5513EFE6" w14:textId="533E63FA" w:rsidR="00E55BF2" w:rsidRPr="00224C44" w:rsidRDefault="00C5740A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</w:t>
      </w:r>
      <w:r w:rsidR="00224C44">
        <w:rPr>
          <w:sz w:val="28"/>
          <w:szCs w:val="28"/>
        </w:rPr>
        <w:t xml:space="preserve">языками низкого уровня, а именно с языком программирования </w:t>
      </w:r>
      <w:r w:rsidR="00224C44">
        <w:rPr>
          <w:sz w:val="28"/>
          <w:szCs w:val="28"/>
          <w:lang w:val="en-US"/>
        </w:rPr>
        <w:t>Assembler</w:t>
      </w:r>
      <w:r w:rsidR="00224C44" w:rsidRPr="00224C44">
        <w:rPr>
          <w:sz w:val="28"/>
          <w:szCs w:val="28"/>
        </w:rPr>
        <w:t xml:space="preserve"> </w:t>
      </w:r>
      <w:r w:rsidR="00224C44">
        <w:rPr>
          <w:sz w:val="28"/>
          <w:szCs w:val="28"/>
        </w:rPr>
        <w:t xml:space="preserve">для </w:t>
      </w:r>
      <w:r w:rsidR="00FD6CBF">
        <w:rPr>
          <w:sz w:val="28"/>
          <w:szCs w:val="28"/>
        </w:rPr>
        <w:t>микро</w:t>
      </w:r>
      <w:r w:rsidR="00224C44">
        <w:rPr>
          <w:sz w:val="28"/>
          <w:szCs w:val="28"/>
        </w:rPr>
        <w:t xml:space="preserve">процессора </w:t>
      </w:r>
      <w:r w:rsidR="00224C44">
        <w:rPr>
          <w:sz w:val="28"/>
          <w:szCs w:val="28"/>
          <w:lang w:val="en-US"/>
        </w:rPr>
        <w:t>Intel</w:t>
      </w:r>
      <w:r w:rsidR="00224C44" w:rsidRPr="00224C44">
        <w:rPr>
          <w:sz w:val="28"/>
          <w:szCs w:val="28"/>
        </w:rPr>
        <w:t xml:space="preserve"> 8086</w:t>
      </w:r>
      <w:r w:rsidR="00224C44">
        <w:rPr>
          <w:sz w:val="28"/>
          <w:szCs w:val="28"/>
        </w:rPr>
        <w:t>.</w:t>
      </w:r>
    </w:p>
    <w:p w14:paraId="2C9690C8" w14:textId="72B18607" w:rsidR="00DB772F" w:rsidRDefault="00224C4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мках курсовой работы необходимо написать программу на языке Ассемблер, которая </w:t>
      </w:r>
      <w:r w:rsidR="00676107">
        <w:rPr>
          <w:sz w:val="28"/>
          <w:szCs w:val="28"/>
        </w:rPr>
        <w:t xml:space="preserve">содержит структуру </w:t>
      </w:r>
      <w:r w:rsidR="00676107">
        <w:rPr>
          <w:sz w:val="28"/>
          <w:szCs w:val="28"/>
          <w:lang w:val="en-US"/>
        </w:rPr>
        <w:t>STUD</w:t>
      </w:r>
      <w:r w:rsidR="00676107" w:rsidRPr="00676107">
        <w:rPr>
          <w:sz w:val="28"/>
          <w:szCs w:val="28"/>
        </w:rPr>
        <w:t xml:space="preserve"> </w:t>
      </w:r>
      <w:r w:rsidR="00676107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обрабатывает массив типа структуры с информацией о </w:t>
      </w:r>
      <w:r w:rsidR="00676107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 и подсчитывает количество </w:t>
      </w:r>
      <w:r w:rsidR="00676107">
        <w:rPr>
          <w:sz w:val="28"/>
          <w:szCs w:val="28"/>
        </w:rPr>
        <w:t>студентов-отличников по математике, а также среднюю оценку пятого студента</w:t>
      </w:r>
      <w:r>
        <w:rPr>
          <w:sz w:val="28"/>
          <w:szCs w:val="28"/>
        </w:rPr>
        <w:t>.</w:t>
      </w:r>
    </w:p>
    <w:p w14:paraId="1F95893F" w14:textId="7B480219" w:rsidR="0052438C" w:rsidRDefault="0052438C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программы использовались транслятор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, компоновщик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эмулятор операционной системы </w:t>
      </w:r>
      <w:r>
        <w:rPr>
          <w:sz w:val="28"/>
          <w:szCs w:val="28"/>
          <w:lang w:val="en-US"/>
        </w:rPr>
        <w:t>MS</w:t>
      </w:r>
      <w:r w:rsidRPr="0052438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>.</w:t>
      </w:r>
    </w:p>
    <w:p w14:paraId="4B2FFCF3" w14:textId="77777777" w:rsid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63566FB8" w14:textId="77777777" w:rsidR="0052438C" w:rsidRP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1519F909" w14:textId="77777777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F408508" w14:textId="411865CA" w:rsidR="00A078B8" w:rsidRPr="00A82649" w:rsidRDefault="008D6FC8" w:rsidP="008D7CED">
      <w:pPr>
        <w:pStyle w:val="1"/>
        <w:numPr>
          <w:ilvl w:val="0"/>
          <w:numId w:val="40"/>
        </w:numPr>
        <w:tabs>
          <w:tab w:val="left" w:pos="851"/>
        </w:tabs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54786892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зучение и о</w:t>
      </w:r>
      <w:r w:rsidR="00A078B8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ание предметной области</w:t>
      </w:r>
      <w:bookmarkEnd w:id="1"/>
    </w:p>
    <w:p w14:paraId="7A8677CF" w14:textId="77777777" w:rsidR="00086FE2" w:rsidRPr="00334F1A" w:rsidRDefault="00086FE2" w:rsidP="000D27F3">
      <w:pPr>
        <w:spacing w:line="480" w:lineRule="auto"/>
        <w:rPr>
          <w:sz w:val="28"/>
          <w:szCs w:val="28"/>
        </w:rPr>
      </w:pPr>
    </w:p>
    <w:p w14:paraId="66486B5D" w14:textId="42C38C8C" w:rsidR="0052438C" w:rsidRDefault="00224C44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4B2966">
        <w:rPr>
          <w:sz w:val="28"/>
          <w:szCs w:val="28"/>
        </w:rPr>
        <w:t>реализации</w:t>
      </w:r>
      <w:r>
        <w:rPr>
          <w:sz w:val="28"/>
          <w:szCs w:val="28"/>
        </w:rPr>
        <w:t xml:space="preserve"> разрабатываемой программы необходимо использовать массивы и структуры данных</w:t>
      </w:r>
      <w:r w:rsidR="0052438C">
        <w:rPr>
          <w:sz w:val="28"/>
          <w:szCs w:val="28"/>
        </w:rPr>
        <w:t>.</w:t>
      </w:r>
    </w:p>
    <w:p w14:paraId="7EFB09FB" w14:textId="770087A7" w:rsidR="0052438C" w:rsidRDefault="0052438C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 w:rsidRPr="0052438C">
        <w:rPr>
          <w:sz w:val="28"/>
          <w:szCs w:val="28"/>
        </w:rPr>
        <w:t xml:space="preserve">Массив </w:t>
      </w:r>
      <w:r>
        <w:rPr>
          <w:sz w:val="28"/>
          <w:szCs w:val="28"/>
        </w:rPr>
        <w:t xml:space="preserve">– это </w:t>
      </w:r>
      <w:r w:rsidRPr="0052438C">
        <w:rPr>
          <w:sz w:val="28"/>
          <w:szCs w:val="28"/>
        </w:rPr>
        <w:t xml:space="preserve">структура данных, </w:t>
      </w:r>
      <w:r>
        <w:rPr>
          <w:sz w:val="28"/>
          <w:szCs w:val="28"/>
        </w:rPr>
        <w:t xml:space="preserve">которая </w:t>
      </w:r>
      <w:r w:rsidRPr="0052438C">
        <w:rPr>
          <w:sz w:val="28"/>
          <w:szCs w:val="28"/>
        </w:rPr>
        <w:t>хран</w:t>
      </w:r>
      <w:r>
        <w:rPr>
          <w:sz w:val="28"/>
          <w:szCs w:val="28"/>
        </w:rPr>
        <w:t>ит</w:t>
      </w:r>
      <w:r w:rsidRPr="0052438C">
        <w:rPr>
          <w:sz w:val="28"/>
          <w:szCs w:val="28"/>
        </w:rPr>
        <w:t xml:space="preserve"> набор значений</w:t>
      </w:r>
      <w:r>
        <w:rPr>
          <w:sz w:val="28"/>
          <w:szCs w:val="28"/>
        </w:rPr>
        <w:t xml:space="preserve"> какого-либо одного типа (</w:t>
      </w:r>
      <w:r w:rsidR="00991F5E">
        <w:rPr>
          <w:sz w:val="28"/>
          <w:szCs w:val="28"/>
        </w:rPr>
        <w:t>элементов массива</w:t>
      </w:r>
      <w:r>
        <w:rPr>
          <w:sz w:val="28"/>
          <w:szCs w:val="28"/>
        </w:rPr>
        <w:t xml:space="preserve">), </w:t>
      </w:r>
      <w:r w:rsidRPr="0052438C">
        <w:rPr>
          <w:sz w:val="28"/>
          <w:szCs w:val="28"/>
        </w:rPr>
        <w:t>идентифицируемых по</w:t>
      </w:r>
      <w:r w:rsidR="00991F5E">
        <w:rPr>
          <w:sz w:val="28"/>
          <w:szCs w:val="28"/>
        </w:rPr>
        <w:t xml:space="preserve"> одному или нескольким</w:t>
      </w:r>
      <w:r w:rsidRPr="0052438C">
        <w:rPr>
          <w:sz w:val="28"/>
          <w:szCs w:val="28"/>
        </w:rPr>
        <w:t xml:space="preserve"> индекс</w:t>
      </w:r>
      <w:r w:rsidR="00991F5E">
        <w:rPr>
          <w:sz w:val="28"/>
          <w:szCs w:val="28"/>
        </w:rPr>
        <w:t>ам</w:t>
      </w:r>
      <w:r>
        <w:rPr>
          <w:sz w:val="28"/>
          <w:szCs w:val="28"/>
        </w:rPr>
        <w:t>.</w:t>
      </w:r>
      <w:r w:rsidR="00991F5E">
        <w:rPr>
          <w:sz w:val="28"/>
          <w:szCs w:val="28"/>
        </w:rPr>
        <w:t xml:space="preserve"> В зависимости от количества индексов определяется размерность массива: одномерные – с одним индексом, двумерные – с двумя и т. д. В разрабатываемой программе необходимо использовать одномерный массив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2]</w:t>
      </w:r>
      <w:r w:rsidR="00991F5E">
        <w:rPr>
          <w:sz w:val="28"/>
          <w:szCs w:val="28"/>
        </w:rPr>
        <w:t>.</w:t>
      </w:r>
    </w:p>
    <w:p w14:paraId="5D1B9295" w14:textId="04614DA1" w:rsidR="00CE599D" w:rsidRPr="005A10AF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A10AF">
        <w:rPr>
          <w:sz w:val="28"/>
          <w:szCs w:val="28"/>
        </w:rPr>
        <w:t>ассивы в ассемблер</w:t>
      </w:r>
      <w:r>
        <w:rPr>
          <w:sz w:val="28"/>
          <w:szCs w:val="28"/>
        </w:rPr>
        <w:t>е</w:t>
      </w:r>
      <w:r w:rsidRPr="005A10AF">
        <w:rPr>
          <w:sz w:val="28"/>
          <w:szCs w:val="28"/>
        </w:rPr>
        <w:t xml:space="preserve"> описываются по директивам определения данных</w:t>
      </w:r>
      <w:r>
        <w:rPr>
          <w:sz w:val="28"/>
          <w:szCs w:val="28"/>
        </w:rPr>
        <w:t>.</w:t>
      </w:r>
      <w:r w:rsidRPr="005A10AF">
        <w:rPr>
          <w:sz w:val="28"/>
          <w:szCs w:val="28"/>
        </w:rPr>
        <w:t xml:space="preserve"> </w:t>
      </w:r>
      <w:r>
        <w:rPr>
          <w:sz w:val="28"/>
          <w:szCs w:val="28"/>
        </w:rPr>
        <w:t>Допускается</w:t>
      </w:r>
      <w:r w:rsidRPr="005A10AF">
        <w:rPr>
          <w:sz w:val="28"/>
          <w:szCs w:val="28"/>
        </w:rPr>
        <w:t xml:space="preserve"> использование конструкции повторения </w:t>
      </w:r>
      <w:r w:rsidRPr="005A10AF">
        <w:rPr>
          <w:sz w:val="28"/>
          <w:szCs w:val="28"/>
          <w:lang w:val="en-US"/>
        </w:rPr>
        <w:t>DUP</w:t>
      </w:r>
      <w:r w:rsidRPr="005A10AF">
        <w:rPr>
          <w:sz w:val="28"/>
          <w:szCs w:val="28"/>
        </w:rPr>
        <w:t>:</w:t>
      </w:r>
    </w:p>
    <w:p w14:paraId="78CE6551" w14:textId="50E7F2EF" w:rsidR="005A10AF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Pr="005A10AF">
        <w:rPr>
          <w:color w:val="000000"/>
          <w:sz w:val="20"/>
          <w:szCs w:val="20"/>
          <w:lang w:val="en-US"/>
        </w:rPr>
        <w:t>DB</w:t>
      </w:r>
      <w:r w:rsidRPr="005A10AF">
        <w:rPr>
          <w:color w:val="000000"/>
          <w:sz w:val="20"/>
          <w:szCs w:val="20"/>
        </w:rPr>
        <w:t xml:space="preserve"> 1, 2, 3              ; определение массива </w:t>
      </w: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444681">
        <w:rPr>
          <w:color w:val="000000"/>
          <w:sz w:val="20"/>
          <w:szCs w:val="20"/>
        </w:rPr>
        <w:t xml:space="preserve"> с начальными значениями 1, 2, 3</w:t>
      </w:r>
    </w:p>
    <w:p w14:paraId="1350742F" w14:textId="7ACC5C2F" w:rsidR="00CE599D" w:rsidRPr="00CE599D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B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W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 xml:space="preserve">10 </w:t>
      </w:r>
      <w:r>
        <w:rPr>
          <w:color w:val="000000"/>
          <w:sz w:val="20"/>
          <w:szCs w:val="20"/>
          <w:lang w:val="en-US"/>
        </w:rPr>
        <w:t>DUP</w:t>
      </w:r>
      <w:r>
        <w:rPr>
          <w:color w:val="000000"/>
          <w:sz w:val="20"/>
          <w:szCs w:val="20"/>
        </w:rPr>
        <w:t xml:space="preserve"> (</w:t>
      </w:r>
      <w:r w:rsidRPr="005A10AF">
        <w:rPr>
          <w:color w:val="000000"/>
          <w:sz w:val="20"/>
          <w:szCs w:val="20"/>
        </w:rPr>
        <w:t>5</w:t>
      </w:r>
      <w:r>
        <w:rPr>
          <w:color w:val="000000"/>
          <w:sz w:val="20"/>
          <w:szCs w:val="20"/>
        </w:rPr>
        <w:t xml:space="preserve">)  </w:t>
      </w:r>
      <w:r w:rsidRPr="005A10AF">
        <w:rPr>
          <w:color w:val="000000"/>
          <w:sz w:val="20"/>
          <w:szCs w:val="20"/>
        </w:rPr>
        <w:t xml:space="preserve">  ; определение массива </w:t>
      </w:r>
      <w:r>
        <w:rPr>
          <w:color w:val="000000"/>
          <w:sz w:val="20"/>
          <w:szCs w:val="20"/>
          <w:lang w:val="en-US"/>
        </w:rPr>
        <w:t>B</w:t>
      </w:r>
      <w:r w:rsidR="00AB0A63" w:rsidRPr="00AB0A63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WORD</w:t>
      </w:r>
      <w:r w:rsidRPr="005A10AF">
        <w:rPr>
          <w:color w:val="000000"/>
          <w:sz w:val="20"/>
          <w:szCs w:val="20"/>
        </w:rPr>
        <w:t xml:space="preserve"> </w:t>
      </w:r>
      <w:r w:rsidR="00444681">
        <w:rPr>
          <w:color w:val="000000"/>
          <w:sz w:val="20"/>
          <w:szCs w:val="20"/>
        </w:rPr>
        <w:t xml:space="preserve">из 10 </w:t>
      </w:r>
      <w:r w:rsidR="00AB0A63">
        <w:rPr>
          <w:color w:val="000000"/>
          <w:sz w:val="20"/>
          <w:szCs w:val="20"/>
        </w:rPr>
        <w:t xml:space="preserve">элементов </w:t>
      </w:r>
      <w:r w:rsidR="00444681">
        <w:rPr>
          <w:color w:val="000000"/>
          <w:sz w:val="20"/>
          <w:szCs w:val="20"/>
        </w:rPr>
        <w:t>с повторяющимся начальным значением 5</w:t>
      </w:r>
    </w:p>
    <w:p w14:paraId="33CAE132" w14:textId="1B913E43" w:rsidR="00444681" w:rsidRPr="005A10AF" w:rsidRDefault="00444681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="005A10AF" w:rsidRPr="005A10AF">
        <w:rPr>
          <w:sz w:val="28"/>
          <w:szCs w:val="28"/>
        </w:rPr>
        <w:t xml:space="preserve">тобы обратиться к элементу массива, </w:t>
      </w:r>
      <w:r>
        <w:rPr>
          <w:sz w:val="28"/>
          <w:szCs w:val="28"/>
        </w:rPr>
        <w:t>нужно</w:t>
      </w:r>
      <w:r w:rsidR="005A10AF" w:rsidRPr="005A10AF">
        <w:rPr>
          <w:sz w:val="28"/>
          <w:szCs w:val="28"/>
        </w:rPr>
        <w:t xml:space="preserve"> указать адрес начала массива и смещение элемента в массиве</w:t>
      </w:r>
      <w:r>
        <w:rPr>
          <w:sz w:val="28"/>
          <w:szCs w:val="28"/>
        </w:rPr>
        <w:t xml:space="preserve">, например, </w:t>
      </w:r>
      <w:r>
        <w:rPr>
          <w:sz w:val="28"/>
          <w:szCs w:val="28"/>
          <w:lang w:val="en-US"/>
        </w:rPr>
        <w:t>A</w:t>
      </w:r>
      <w:r w:rsidRPr="00444681">
        <w:rPr>
          <w:sz w:val="28"/>
          <w:szCs w:val="28"/>
        </w:rPr>
        <w:t xml:space="preserve">[2]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B</w:t>
      </w:r>
      <w:r w:rsidRPr="0044468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BX</w:t>
      </w:r>
      <w:r w:rsidRPr="00444681">
        <w:rPr>
          <w:sz w:val="28"/>
          <w:szCs w:val="28"/>
        </w:rPr>
        <w:t>]</w:t>
      </w:r>
      <w:r w:rsidR="005A10AF" w:rsidRPr="005A10AF">
        <w:rPr>
          <w:sz w:val="28"/>
          <w:szCs w:val="28"/>
        </w:rPr>
        <w:t>. Смещение первого элемента массива равно 0. Смещения остальных элементов массива зависят от размера элементов.</w:t>
      </w:r>
    </w:p>
    <w:p w14:paraId="77CCBA3B" w14:textId="0DDA0369" w:rsidR="0052438C" w:rsidRDefault="00991F5E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 w:rsidRPr="00991F5E">
        <w:rPr>
          <w:sz w:val="28"/>
          <w:szCs w:val="28"/>
        </w:rPr>
        <w:t xml:space="preserve">Структура </w:t>
      </w:r>
      <w:r>
        <w:rPr>
          <w:sz w:val="28"/>
          <w:szCs w:val="28"/>
        </w:rPr>
        <w:t>– это</w:t>
      </w:r>
      <w:r w:rsidRPr="00991F5E">
        <w:rPr>
          <w:sz w:val="28"/>
          <w:szCs w:val="28"/>
        </w:rPr>
        <w:t xml:space="preserve"> составной тип данных, </w:t>
      </w:r>
      <w:r w:rsidR="00E366E6" w:rsidRPr="00E366E6">
        <w:rPr>
          <w:sz w:val="28"/>
          <w:szCs w:val="28"/>
        </w:rPr>
        <w:t>занимающий несколько соседних ячеек памяти.</w:t>
      </w:r>
      <w:r w:rsidR="00E366E6">
        <w:rPr>
          <w:sz w:val="28"/>
          <w:szCs w:val="28"/>
        </w:rPr>
        <w:t xml:space="preserve"> Структура </w:t>
      </w:r>
      <w:r w:rsidRPr="00991F5E">
        <w:rPr>
          <w:sz w:val="28"/>
          <w:szCs w:val="28"/>
        </w:rPr>
        <w:t xml:space="preserve">состоит из </w:t>
      </w:r>
      <w:r>
        <w:rPr>
          <w:sz w:val="28"/>
          <w:szCs w:val="28"/>
        </w:rPr>
        <w:t>нескольких различных</w:t>
      </w:r>
      <w:r w:rsidRPr="00991F5E">
        <w:rPr>
          <w:sz w:val="28"/>
          <w:szCs w:val="28"/>
        </w:rPr>
        <w:t xml:space="preserve"> компонентов</w:t>
      </w:r>
      <w:r w:rsidR="00E366E6">
        <w:rPr>
          <w:sz w:val="28"/>
          <w:szCs w:val="28"/>
        </w:rPr>
        <w:t>, называемых полями структуры</w:t>
      </w:r>
      <w:r w:rsidRPr="00991F5E">
        <w:rPr>
          <w:sz w:val="28"/>
          <w:szCs w:val="28"/>
        </w:rPr>
        <w:t>. При этом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в отличие от </w:t>
      </w:r>
      <w:r w:rsidR="00E366E6">
        <w:rPr>
          <w:sz w:val="28"/>
          <w:szCs w:val="28"/>
        </w:rPr>
        <w:t xml:space="preserve">элементов </w:t>
      </w:r>
      <w:r w:rsidRPr="00991F5E">
        <w:rPr>
          <w:sz w:val="28"/>
          <w:szCs w:val="28"/>
        </w:rPr>
        <w:t>массива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</w:t>
      </w:r>
      <w:r w:rsidR="00E366E6">
        <w:rPr>
          <w:sz w:val="28"/>
          <w:szCs w:val="28"/>
        </w:rPr>
        <w:t>поля</w:t>
      </w:r>
      <w:r w:rsidRPr="00991F5E">
        <w:rPr>
          <w:sz w:val="28"/>
          <w:szCs w:val="28"/>
        </w:rPr>
        <w:t xml:space="preserve"> могут </w:t>
      </w:r>
      <w:r w:rsidR="00E366E6">
        <w:rPr>
          <w:sz w:val="28"/>
          <w:szCs w:val="28"/>
        </w:rPr>
        <w:t>быть разного типа (размера)</w:t>
      </w:r>
      <w:r w:rsidR="001B2136" w:rsidRPr="001B2136">
        <w:rPr>
          <w:sz w:val="28"/>
          <w:szCs w:val="28"/>
        </w:rPr>
        <w:t xml:space="preserve"> [2]</w:t>
      </w:r>
      <w:r w:rsidRPr="00991F5E">
        <w:rPr>
          <w:sz w:val="28"/>
          <w:szCs w:val="28"/>
        </w:rPr>
        <w:t>.</w:t>
      </w:r>
    </w:p>
    <w:p w14:paraId="7A65577F" w14:textId="2776792A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п структуры описывается следующим образом:</w:t>
      </w:r>
    </w:p>
    <w:p w14:paraId="09E5C434" w14:textId="1A81A6FC" w:rsidR="00E366E6" w:rsidRPr="00E366E6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        ; </w:t>
      </w: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имя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типа</w:t>
      </w:r>
      <w:r w:rsidRPr="00E366E6"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директива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для описания структуры</w:t>
      </w:r>
    </w:p>
    <w:p w14:paraId="429FE823" w14:textId="7C6D0F82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HOUR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12</w:t>
      </w:r>
      <w:r w:rsidR="00771818" w:rsidRPr="00DF2921">
        <w:rPr>
          <w:color w:val="000000"/>
          <w:sz w:val="20"/>
          <w:szCs w:val="20"/>
        </w:rPr>
        <w:t xml:space="preserve">          ; </w:t>
      </w:r>
      <w:r w:rsidR="00771818">
        <w:rPr>
          <w:color w:val="000000"/>
          <w:sz w:val="20"/>
          <w:szCs w:val="20"/>
        </w:rPr>
        <w:t>определен</w:t>
      </w:r>
      <w:r w:rsidR="00DF2921">
        <w:rPr>
          <w:color w:val="000000"/>
          <w:sz w:val="20"/>
          <w:szCs w:val="20"/>
        </w:rPr>
        <w:t>ие</w:t>
      </w:r>
      <w:r w:rsidR="00771818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поля </w:t>
      </w:r>
      <w:r w:rsidR="00DF2921">
        <w:rPr>
          <w:color w:val="000000"/>
          <w:sz w:val="20"/>
          <w:szCs w:val="20"/>
          <w:lang w:val="en-US"/>
        </w:rPr>
        <w:t>HOUR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12</w:t>
      </w:r>
    </w:p>
    <w:p w14:paraId="13EB516C" w14:textId="5F8625F5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MIN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40</w:t>
      </w:r>
      <w:r w:rsidR="00DF2921">
        <w:rPr>
          <w:color w:val="000000"/>
          <w:sz w:val="20"/>
          <w:szCs w:val="20"/>
        </w:rPr>
        <w:t xml:space="preserve">             </w:t>
      </w:r>
      <w:r w:rsidR="00DF2921" w:rsidRPr="00DF2921">
        <w:rPr>
          <w:color w:val="000000"/>
          <w:sz w:val="20"/>
          <w:szCs w:val="20"/>
        </w:rPr>
        <w:t xml:space="preserve">;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MIN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AB0A63" w:rsidRPr="00AB0A63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с начальным значением </w:t>
      </w:r>
      <w:r w:rsidR="00DF2921" w:rsidRPr="00DF2921">
        <w:rPr>
          <w:color w:val="000000"/>
          <w:sz w:val="20"/>
          <w:szCs w:val="20"/>
        </w:rPr>
        <w:t>40</w:t>
      </w:r>
    </w:p>
    <w:p w14:paraId="7ADBFDE8" w14:textId="79CABA24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SEC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37</w:t>
      </w:r>
      <w:r w:rsidR="00DF2921" w:rsidRPr="00DF2921">
        <w:rPr>
          <w:color w:val="000000"/>
          <w:sz w:val="20"/>
          <w:szCs w:val="20"/>
        </w:rPr>
        <w:t xml:space="preserve">             ;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SEC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</w:t>
      </w:r>
      <w:r w:rsidR="00DF2921" w:rsidRPr="00DF2921">
        <w:rPr>
          <w:color w:val="000000"/>
          <w:sz w:val="20"/>
          <w:szCs w:val="20"/>
        </w:rPr>
        <w:t>37</w:t>
      </w:r>
    </w:p>
    <w:p w14:paraId="098E1FCE" w14:textId="0713045F" w:rsidR="00CE599D" w:rsidRP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ENDS</w:t>
      </w:r>
      <w:r w:rsidR="00DF2921" w:rsidRPr="00DF2921">
        <w:rPr>
          <w:color w:val="000000"/>
          <w:sz w:val="20"/>
          <w:szCs w:val="20"/>
        </w:rPr>
        <w:t xml:space="preserve">          ; </w:t>
      </w:r>
      <w:r w:rsidR="00DF2921">
        <w:rPr>
          <w:color w:val="000000"/>
          <w:sz w:val="20"/>
          <w:szCs w:val="20"/>
        </w:rPr>
        <w:t>окончание описания типа структуры</w:t>
      </w:r>
      <w:r w:rsidR="00DF2921" w:rsidRPr="00DF2921">
        <w:rPr>
          <w:color w:val="000000"/>
          <w:sz w:val="20"/>
          <w:szCs w:val="20"/>
        </w:rPr>
        <w:t xml:space="preserve"> </w:t>
      </w:r>
    </w:p>
    <w:p w14:paraId="0209391B" w14:textId="7F9B6841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После описания типа структуры можно описывать переменные </w:t>
      </w:r>
      <w:r>
        <w:rPr>
          <w:sz w:val="28"/>
          <w:szCs w:val="28"/>
        </w:rPr>
        <w:t>данного</w:t>
      </w:r>
      <w:r w:rsidRPr="00E366E6">
        <w:rPr>
          <w:sz w:val="28"/>
          <w:szCs w:val="28"/>
        </w:rPr>
        <w:t xml:space="preserve"> типа. </w:t>
      </w:r>
      <w:r>
        <w:rPr>
          <w:sz w:val="28"/>
          <w:szCs w:val="28"/>
        </w:rPr>
        <w:t xml:space="preserve">Эти </w:t>
      </w:r>
      <w:r w:rsidRPr="00E366E6">
        <w:rPr>
          <w:sz w:val="28"/>
          <w:szCs w:val="28"/>
        </w:rPr>
        <w:t>переменные называются структурами</w:t>
      </w:r>
      <w:r>
        <w:rPr>
          <w:sz w:val="28"/>
          <w:szCs w:val="28"/>
        </w:rPr>
        <w:t>. Описываются они следующим образом:</w:t>
      </w:r>
    </w:p>
    <w:p w14:paraId="5CF0B9A6" w14:textId="07FB8B37" w:rsidR="00CE599D" w:rsidRP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 w:rsidRPr="00E366E6">
        <w:rPr>
          <w:sz w:val="20"/>
          <w:szCs w:val="20"/>
          <w:lang w:val="en-US"/>
        </w:rPr>
        <w:lastRenderedPageBreak/>
        <w:t>T</w:t>
      </w:r>
      <w:r w:rsidRPr="00E366E6">
        <w:rPr>
          <w:sz w:val="20"/>
          <w:szCs w:val="20"/>
        </w:rPr>
        <w:t xml:space="preserve"> </w:t>
      </w:r>
      <w:r w:rsidRPr="00E366E6">
        <w:rPr>
          <w:sz w:val="20"/>
          <w:szCs w:val="20"/>
          <w:lang w:val="en-US"/>
        </w:rPr>
        <w:t>TIME</w:t>
      </w:r>
      <w:r w:rsidRPr="00E366E6">
        <w:rPr>
          <w:sz w:val="20"/>
          <w:szCs w:val="20"/>
        </w:rPr>
        <w:t xml:space="preserve"> &lt;20, 39, 47&gt;     ; </w:t>
      </w:r>
      <w:r w:rsidR="00DF2921">
        <w:rPr>
          <w:sz w:val="20"/>
          <w:szCs w:val="20"/>
        </w:rPr>
        <w:t xml:space="preserve">определение переменной </w:t>
      </w:r>
      <w:r w:rsidR="00DF2921">
        <w:rPr>
          <w:sz w:val="20"/>
          <w:szCs w:val="20"/>
          <w:lang w:val="en-US"/>
        </w:rPr>
        <w:t>T</w:t>
      </w:r>
      <w:r w:rsidRPr="00E366E6">
        <w:rPr>
          <w:sz w:val="20"/>
          <w:szCs w:val="20"/>
        </w:rPr>
        <w:t xml:space="preserve"> типа </w:t>
      </w:r>
      <w:r w:rsidR="00DF2921">
        <w:rPr>
          <w:sz w:val="20"/>
          <w:szCs w:val="20"/>
        </w:rPr>
        <w:t xml:space="preserve">структуры </w:t>
      </w:r>
      <w:r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E54CAE">
        <w:rPr>
          <w:sz w:val="20"/>
          <w:szCs w:val="20"/>
        </w:rPr>
        <w:t>&lt;</w:t>
      </w:r>
      <w:r w:rsidR="00DF2921">
        <w:rPr>
          <w:sz w:val="20"/>
          <w:szCs w:val="20"/>
        </w:rPr>
        <w:t>20, 39, 47</w:t>
      </w:r>
      <w:r w:rsidR="00DF2921" w:rsidRPr="00E54CAE">
        <w:rPr>
          <w:sz w:val="20"/>
          <w:szCs w:val="20"/>
        </w:rPr>
        <w:t>&gt;</w:t>
      </w:r>
    </w:p>
    <w:p w14:paraId="60F0C44D" w14:textId="36E07B8E" w:rsidR="00771818" w:rsidRPr="00771818" w:rsidRDefault="00771818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Pr="005A10AF">
        <w:rPr>
          <w:sz w:val="28"/>
          <w:szCs w:val="28"/>
        </w:rPr>
        <w:t xml:space="preserve">тобы обратиться к </w:t>
      </w:r>
      <w:r>
        <w:rPr>
          <w:sz w:val="28"/>
          <w:szCs w:val="28"/>
        </w:rPr>
        <w:t>полю структуры</w:t>
      </w:r>
      <w:r w:rsidRPr="005A10AF">
        <w:rPr>
          <w:sz w:val="28"/>
          <w:szCs w:val="28"/>
        </w:rPr>
        <w:t xml:space="preserve">, </w:t>
      </w:r>
      <w:r>
        <w:rPr>
          <w:sz w:val="28"/>
          <w:szCs w:val="28"/>
        </w:rPr>
        <w:t>нужно</w:t>
      </w:r>
      <w:r w:rsidRPr="005A10AF">
        <w:rPr>
          <w:sz w:val="28"/>
          <w:szCs w:val="28"/>
        </w:rPr>
        <w:t xml:space="preserve"> указать </w:t>
      </w:r>
      <w:r>
        <w:rPr>
          <w:sz w:val="28"/>
          <w:szCs w:val="28"/>
        </w:rPr>
        <w:t xml:space="preserve">название переменной </w:t>
      </w:r>
      <w:r w:rsidRPr="005A10AF">
        <w:rPr>
          <w:sz w:val="28"/>
          <w:szCs w:val="28"/>
        </w:rPr>
        <w:t xml:space="preserve">и </w:t>
      </w:r>
      <w:r>
        <w:rPr>
          <w:sz w:val="28"/>
          <w:szCs w:val="28"/>
        </w:rPr>
        <w:t>название поля, например</w:t>
      </w:r>
      <w:r w:rsidRPr="00771818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 w:rsidRPr="0077181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OUR</w:t>
      </w:r>
      <w:r w:rsidRPr="00771818">
        <w:rPr>
          <w:sz w:val="28"/>
          <w:szCs w:val="28"/>
        </w:rPr>
        <w:t>.</w:t>
      </w:r>
    </w:p>
    <w:p w14:paraId="4AF064FE" w14:textId="58186B5C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В ассемблере </w:t>
      </w:r>
      <w:r>
        <w:rPr>
          <w:sz w:val="28"/>
          <w:szCs w:val="28"/>
        </w:rPr>
        <w:t xml:space="preserve">удобнее </w:t>
      </w:r>
      <w:r w:rsidRPr="00E366E6">
        <w:rPr>
          <w:sz w:val="28"/>
          <w:szCs w:val="28"/>
        </w:rPr>
        <w:t xml:space="preserve">одной директивой </w:t>
      </w:r>
      <w:r>
        <w:rPr>
          <w:sz w:val="28"/>
          <w:szCs w:val="28"/>
        </w:rPr>
        <w:t>описывать</w:t>
      </w:r>
      <w:r w:rsidRPr="00E366E6">
        <w:rPr>
          <w:sz w:val="28"/>
          <w:szCs w:val="28"/>
        </w:rPr>
        <w:t xml:space="preserve"> сразу несколько структур </w:t>
      </w:r>
      <w:r>
        <w:rPr>
          <w:sz w:val="28"/>
          <w:szCs w:val="28"/>
        </w:rPr>
        <w:t>с помощью</w:t>
      </w:r>
      <w:r w:rsidRPr="00E366E6">
        <w:rPr>
          <w:sz w:val="28"/>
          <w:szCs w:val="28"/>
        </w:rPr>
        <w:t xml:space="preserve"> массив</w:t>
      </w:r>
      <w:r>
        <w:rPr>
          <w:sz w:val="28"/>
          <w:szCs w:val="28"/>
        </w:rPr>
        <w:t>а</w:t>
      </w:r>
      <w:r w:rsidRPr="00E366E6">
        <w:rPr>
          <w:sz w:val="28"/>
          <w:szCs w:val="28"/>
        </w:rPr>
        <w:t>, элементами которого являются структуры. Для этого в директиве указывается несколько операндов и/или конструкция повторения DU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, н</w:t>
      </w:r>
      <w:r w:rsidRPr="00E366E6">
        <w:rPr>
          <w:sz w:val="28"/>
          <w:szCs w:val="28"/>
        </w:rPr>
        <w:t xml:space="preserve">апример: </w:t>
      </w:r>
    </w:p>
    <w:p w14:paraId="02C6DFBB" w14:textId="5B6DDB88" w:rsidR="00DF2921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3, 27, 41&gt;, &lt;15, 18, 12&gt;, &lt;17, 30, 25&gt;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 xml:space="preserve">;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E54CAE" w:rsidRPr="00DF2921">
        <w:rPr>
          <w:sz w:val="20"/>
          <w:szCs w:val="20"/>
        </w:rPr>
        <w:t xml:space="preserve"> </w:t>
      </w:r>
      <w:r w:rsidR="00E54CAE">
        <w:rPr>
          <w:sz w:val="20"/>
          <w:szCs w:val="20"/>
        </w:rPr>
        <w:t xml:space="preserve">переменные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DF2921">
        <w:rPr>
          <w:sz w:val="20"/>
          <w:szCs w:val="20"/>
        </w:rPr>
        <w:t>&lt;13, 27, 41&gt;, &lt;15, 18, 12&gt;, &lt;17, 30, 25&gt;</w:t>
      </w:r>
    </w:p>
    <w:p w14:paraId="5A464F63" w14:textId="37B8A246" w:rsidR="00E366E6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9, 25, 12&gt;, 5 </w:t>
      </w:r>
      <w:r w:rsidRPr="00E366E6">
        <w:rPr>
          <w:sz w:val="20"/>
          <w:szCs w:val="20"/>
          <w:lang w:val="en-US"/>
        </w:rPr>
        <w:t>DUP</w:t>
      </w:r>
      <w:r w:rsidRPr="00DF2921">
        <w:rPr>
          <w:sz w:val="20"/>
          <w:szCs w:val="20"/>
        </w:rPr>
        <w:t xml:space="preserve"> (&lt;&gt;)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 xml:space="preserve">;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DF2921" w:rsidRPr="00DF2921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>переменны</w:t>
      </w:r>
      <w:r w:rsidR="00E54CAE">
        <w:rPr>
          <w:sz w:val="20"/>
          <w:szCs w:val="20"/>
        </w:rPr>
        <w:t>е</w:t>
      </w:r>
      <w:r w:rsid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2D5DE0">
        <w:rPr>
          <w:sz w:val="20"/>
          <w:szCs w:val="20"/>
        </w:rPr>
        <w:t>, первая из которых имеет</w:t>
      </w:r>
      <w:r w:rsidR="00DF2921">
        <w:rPr>
          <w:sz w:val="20"/>
          <w:szCs w:val="20"/>
        </w:rPr>
        <w:t xml:space="preserve"> </w:t>
      </w:r>
      <w:r w:rsidR="002D5DE0">
        <w:rPr>
          <w:sz w:val="20"/>
          <w:szCs w:val="20"/>
        </w:rPr>
        <w:t xml:space="preserve">значение по умолчанию </w:t>
      </w:r>
      <w:r w:rsidR="002D5DE0" w:rsidRPr="00DF2921">
        <w:rPr>
          <w:sz w:val="20"/>
          <w:szCs w:val="20"/>
        </w:rPr>
        <w:t>&lt;19, 25, 12&gt;</w:t>
      </w:r>
      <w:r w:rsidR="002D5DE0">
        <w:rPr>
          <w:sz w:val="20"/>
          <w:szCs w:val="20"/>
        </w:rPr>
        <w:t>, а остальные 5 не определены</w:t>
      </w:r>
    </w:p>
    <w:p w14:paraId="2C1CBD72" w14:textId="3BC34E9A" w:rsidR="00A078B8" w:rsidRPr="002D5DE0" w:rsidRDefault="00A078B8" w:rsidP="00CE599D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2D5DE0">
        <w:rPr>
          <w:sz w:val="28"/>
          <w:szCs w:val="28"/>
        </w:rPr>
        <w:br w:type="page"/>
      </w:r>
    </w:p>
    <w:p w14:paraId="75A8BD1F" w14:textId="08F355CC" w:rsidR="00E55BF2" w:rsidRPr="00A82649" w:rsidRDefault="00F168AE" w:rsidP="00A5224A">
      <w:pPr>
        <w:pStyle w:val="1"/>
        <w:numPr>
          <w:ilvl w:val="0"/>
          <w:numId w:val="40"/>
        </w:numPr>
        <w:tabs>
          <w:tab w:val="left" w:pos="851"/>
        </w:tabs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54786893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становка задачи</w:t>
      </w:r>
      <w:bookmarkEnd w:id="2"/>
    </w:p>
    <w:p w14:paraId="1760CAA5" w14:textId="77777777" w:rsidR="00334F1A" w:rsidRPr="00334F1A" w:rsidRDefault="00334F1A" w:rsidP="00A82649">
      <w:pPr>
        <w:spacing w:line="480" w:lineRule="auto"/>
        <w:rPr>
          <w:sz w:val="28"/>
          <w:szCs w:val="28"/>
        </w:rPr>
      </w:pPr>
    </w:p>
    <w:p w14:paraId="7CCE3E57" w14:textId="4578BF41" w:rsidR="00F168AE" w:rsidRDefault="00F168AE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программы необходимо написать код на языке ассемблера. Он должен содержать структуру </w:t>
      </w:r>
      <w:r w:rsidR="00796D15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, содержащую информацию о </w:t>
      </w:r>
      <w:r w:rsidR="00796D15">
        <w:rPr>
          <w:sz w:val="28"/>
          <w:szCs w:val="28"/>
        </w:rPr>
        <w:t>8 студентах</w:t>
      </w:r>
      <w:r>
        <w:rPr>
          <w:sz w:val="28"/>
          <w:szCs w:val="28"/>
        </w:rPr>
        <w:t xml:space="preserve"> и состоящую из полей:</w:t>
      </w:r>
    </w:p>
    <w:p w14:paraId="2FD7F074" w14:textId="2E3EA854" w:rsidR="00F168AE" w:rsidRPr="00F168AE" w:rsidRDefault="00A32EAB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AME</w:t>
      </w:r>
      <w:r w:rsidRPr="00A32EAB">
        <w:rPr>
          <w:sz w:val="28"/>
          <w:szCs w:val="28"/>
        </w:rPr>
        <w:t xml:space="preserve"> </w:t>
      </w:r>
      <w:r w:rsidR="00F168AE">
        <w:rPr>
          <w:sz w:val="28"/>
          <w:szCs w:val="28"/>
        </w:rPr>
        <w:t xml:space="preserve">– </w:t>
      </w:r>
      <w:r w:rsidR="00796D15">
        <w:rPr>
          <w:sz w:val="28"/>
          <w:szCs w:val="28"/>
        </w:rPr>
        <w:t>фамилия студента</w:t>
      </w:r>
      <w:r w:rsidR="00F168AE">
        <w:rPr>
          <w:sz w:val="28"/>
          <w:szCs w:val="28"/>
        </w:rPr>
        <w:t xml:space="preserve"> (строка</w:t>
      </w:r>
      <w:r w:rsidR="00AB0A63">
        <w:rPr>
          <w:sz w:val="28"/>
          <w:szCs w:val="28"/>
        </w:rPr>
        <w:t xml:space="preserve">, тип </w:t>
      </w:r>
      <w:r w:rsidR="00AB0A63">
        <w:rPr>
          <w:sz w:val="28"/>
          <w:szCs w:val="28"/>
          <w:lang w:val="en-US"/>
        </w:rPr>
        <w:t>BYTE</w:t>
      </w:r>
      <w:r w:rsidR="00F168AE">
        <w:rPr>
          <w:sz w:val="28"/>
          <w:szCs w:val="28"/>
        </w:rPr>
        <w:t>)</w:t>
      </w:r>
      <w:r w:rsidR="00F168AE" w:rsidRPr="00F168AE">
        <w:rPr>
          <w:sz w:val="28"/>
          <w:szCs w:val="28"/>
        </w:rPr>
        <w:t>;</w:t>
      </w:r>
    </w:p>
    <w:p w14:paraId="11716150" w14:textId="7521568E" w:rsidR="00F168AE" w:rsidRDefault="00A32EAB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ROUP</w:t>
      </w:r>
      <w:r w:rsidR="00F168AE" w:rsidRPr="00F168AE">
        <w:rPr>
          <w:sz w:val="28"/>
          <w:szCs w:val="28"/>
        </w:rPr>
        <w:t xml:space="preserve"> – </w:t>
      </w:r>
      <w:r w:rsidR="00796D15">
        <w:rPr>
          <w:sz w:val="28"/>
          <w:szCs w:val="28"/>
        </w:rPr>
        <w:t>номер группы</w:t>
      </w:r>
      <w:r w:rsidR="00F168AE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2747E7D2" w14:textId="2ECE6719" w:rsidR="00360D01" w:rsidRP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ATH</w:t>
      </w:r>
      <w:r w:rsidRPr="00D160A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D160A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вая </w:t>
      </w:r>
      <w:r w:rsidR="000942D4">
        <w:rPr>
          <w:sz w:val="28"/>
          <w:szCs w:val="28"/>
        </w:rPr>
        <w:t>оцен</w:t>
      </w:r>
      <w:r>
        <w:rPr>
          <w:sz w:val="28"/>
          <w:szCs w:val="28"/>
        </w:rPr>
        <w:t>ка, оценка по математике</w:t>
      </w:r>
      <w:r w:rsidR="000942D4">
        <w:rPr>
          <w:sz w:val="28"/>
          <w:szCs w:val="28"/>
        </w:rPr>
        <w:t xml:space="preserve"> </w:t>
      </w:r>
      <w:r w:rsidR="000942D4"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86F5269" w14:textId="062CF28C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NG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вторая оценка, оценка по иностранному языку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23BA8BA" w14:textId="6D61FA34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HY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третья оценка, оценка по физике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202A200" w14:textId="2F5742C4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F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четвёртая оценка, оценка по информатике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193EBD6D" w14:textId="269425D3" w:rsidR="00D160A6" w:rsidRPr="00F168AE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RUS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пятая оценка, оценка по русскому языку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.</w:t>
      </w:r>
    </w:p>
    <w:p w14:paraId="09BE41C3" w14:textId="7C74E01E" w:rsidR="00F168AE" w:rsidRDefault="00F168AE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содержать информацию о </w:t>
      </w:r>
      <w:r w:rsidR="000C5FC4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0C5FC4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. Их необходимо записать в массив </w:t>
      </w:r>
      <w:r w:rsidR="00800A86">
        <w:rPr>
          <w:sz w:val="28"/>
          <w:szCs w:val="28"/>
          <w:lang w:val="en-US"/>
        </w:rPr>
        <w:t>S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</w:t>
      </w:r>
      <w:r w:rsidR="000C5FC4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>.</w:t>
      </w:r>
    </w:p>
    <w:p w14:paraId="5426FD01" w14:textId="7049FBE1" w:rsidR="00584791" w:rsidRPr="00584791" w:rsidRDefault="00584791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перебирает элементы массива и подсчитывает количество </w:t>
      </w:r>
      <w:r w:rsidR="004A13B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, т. е. количество структур, в которых поле </w:t>
      </w:r>
      <w:r w:rsidR="00DD10AC">
        <w:rPr>
          <w:sz w:val="28"/>
          <w:szCs w:val="28"/>
          <w:lang w:val="en-US"/>
        </w:rPr>
        <w:t>MATH</w:t>
      </w:r>
      <w:r w:rsidRPr="005847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меет значение </w:t>
      </w:r>
      <w:r w:rsidR="00DD10AC" w:rsidRPr="00DD10AC">
        <w:rPr>
          <w:sz w:val="28"/>
          <w:szCs w:val="28"/>
        </w:rPr>
        <w:t>5</w:t>
      </w:r>
      <w:r>
        <w:rPr>
          <w:sz w:val="28"/>
          <w:szCs w:val="28"/>
        </w:rPr>
        <w:t xml:space="preserve">. Полученный результат должен быть записан в регистр </w:t>
      </w:r>
      <w:r w:rsidR="00DD10AC">
        <w:rPr>
          <w:sz w:val="28"/>
          <w:szCs w:val="28"/>
          <w:lang w:val="en-US"/>
        </w:rPr>
        <w:t>BP</w:t>
      </w:r>
      <w:r w:rsidR="00DD10AC">
        <w:rPr>
          <w:sz w:val="28"/>
          <w:szCs w:val="28"/>
        </w:rPr>
        <w:t>, а также подсчитывает среднюю оценку пятого студента.</w:t>
      </w:r>
    </w:p>
    <w:p w14:paraId="3A32A1B0" w14:textId="01AF9653" w:rsidR="00D664E2" w:rsidRDefault="00F168AE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76F407A" w14:textId="7F823B7B" w:rsidR="00EE7FC8" w:rsidRPr="00A82649" w:rsidRDefault="00EE7FC8" w:rsidP="00447907">
      <w:pPr>
        <w:pStyle w:val="1"/>
        <w:numPr>
          <w:ilvl w:val="0"/>
          <w:numId w:val="40"/>
        </w:numPr>
        <w:tabs>
          <w:tab w:val="left" w:pos="851"/>
        </w:tabs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154786894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бор структур данных</w:t>
      </w:r>
      <w:bookmarkEnd w:id="3"/>
    </w:p>
    <w:p w14:paraId="520944F0" w14:textId="77777777" w:rsidR="00EE7FC8" w:rsidRPr="00334F1A" w:rsidRDefault="00EE7FC8" w:rsidP="00EE7FC8">
      <w:pPr>
        <w:spacing w:line="480" w:lineRule="auto"/>
        <w:rPr>
          <w:sz w:val="28"/>
          <w:szCs w:val="28"/>
        </w:rPr>
      </w:pPr>
    </w:p>
    <w:p w14:paraId="36FC92B5" w14:textId="77777777" w:rsidR="00EE7FC8" w:rsidRPr="00EE7FC8" w:rsidRDefault="00EE7FC8" w:rsidP="00EE7FC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труктуры данных, которые были использованы в программе, представлены в табл. 1.</w:t>
      </w:r>
    </w:p>
    <w:p w14:paraId="1294FF53" w14:textId="77777777" w:rsidR="00EE7FC8" w:rsidRDefault="00EE7FC8" w:rsidP="00EE7FC8">
      <w:pPr>
        <w:spacing w:line="360" w:lineRule="auto"/>
        <w:ind w:firstLine="426"/>
        <w:jc w:val="both"/>
        <w:rPr>
          <w:sz w:val="28"/>
          <w:szCs w:val="28"/>
        </w:rPr>
      </w:pPr>
    </w:p>
    <w:p w14:paraId="7913D742" w14:textId="77777777" w:rsidR="00EE7FC8" w:rsidRDefault="00EE7FC8" w:rsidP="00EE7FC8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09360374" w14:textId="77777777" w:rsidR="00EE7FC8" w:rsidRDefault="00EE7FC8" w:rsidP="00EE7FC8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труктуры данных</w:t>
      </w: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3256"/>
        <w:gridCol w:w="3118"/>
        <w:gridCol w:w="3260"/>
      </w:tblGrid>
      <w:tr w:rsidR="006A603B" w14:paraId="25AAD907" w14:textId="77777777" w:rsidTr="006A603B">
        <w:tc>
          <w:tcPr>
            <w:tcW w:w="3256" w:type="dxa"/>
          </w:tcPr>
          <w:p w14:paraId="7376F173" w14:textId="6EF29F3F" w:rsidR="006A603B" w:rsidRPr="00ED016A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118" w:type="dxa"/>
          </w:tcPr>
          <w:p w14:paraId="782F3202" w14:textId="3495D772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Обозначение</w:t>
            </w:r>
          </w:p>
        </w:tc>
        <w:tc>
          <w:tcPr>
            <w:tcW w:w="3260" w:type="dxa"/>
          </w:tcPr>
          <w:p w14:paraId="459E71C2" w14:textId="77777777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Тип данных</w:t>
            </w:r>
          </w:p>
        </w:tc>
      </w:tr>
      <w:tr w:rsidR="006A603B" w14:paraId="0EC8C0A5" w14:textId="77777777" w:rsidTr="006A603B">
        <w:tc>
          <w:tcPr>
            <w:tcW w:w="3256" w:type="dxa"/>
          </w:tcPr>
          <w:p w14:paraId="3751AD2D" w14:textId="4486143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уктура</w:t>
            </w:r>
          </w:p>
        </w:tc>
        <w:tc>
          <w:tcPr>
            <w:tcW w:w="3118" w:type="dxa"/>
          </w:tcPr>
          <w:p w14:paraId="2654B40A" w14:textId="16999D97" w:rsidR="006A603B" w:rsidRDefault="00A32EA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UD</w:t>
            </w:r>
          </w:p>
        </w:tc>
        <w:tc>
          <w:tcPr>
            <w:tcW w:w="3260" w:type="dxa"/>
          </w:tcPr>
          <w:p w14:paraId="1A8BBCF3" w14:textId="77777777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</w:t>
            </w:r>
          </w:p>
        </w:tc>
      </w:tr>
      <w:tr w:rsidR="006A603B" w14:paraId="524F3863" w14:textId="77777777" w:rsidTr="006A603B">
        <w:tc>
          <w:tcPr>
            <w:tcW w:w="3256" w:type="dxa"/>
          </w:tcPr>
          <w:p w14:paraId="2693C785" w14:textId="40B7AEF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69345B2" w14:textId="393A6C93" w:rsidR="006A603B" w:rsidRPr="00BE1BF6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3260" w:type="dxa"/>
          </w:tcPr>
          <w:p w14:paraId="1AE589A5" w14:textId="15B76790" w:rsidR="006A603B" w:rsidRPr="00DA01EC" w:rsidRDefault="00277925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</w:tr>
      <w:tr w:rsidR="006A603B" w14:paraId="675DC757" w14:textId="77777777" w:rsidTr="006A603B">
        <w:tc>
          <w:tcPr>
            <w:tcW w:w="3256" w:type="dxa"/>
          </w:tcPr>
          <w:p w14:paraId="2D593CD7" w14:textId="2BFB635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433039C" w14:textId="20F7683E" w:rsidR="006A603B" w:rsidRPr="00BE1BF6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3260" w:type="dxa"/>
          </w:tcPr>
          <w:p w14:paraId="741E42BF" w14:textId="5DCFD365" w:rsidR="006A603B" w:rsidRPr="00DA01EC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31BB66FB" w14:textId="77777777" w:rsidTr="006A603B">
        <w:tc>
          <w:tcPr>
            <w:tcW w:w="3256" w:type="dxa"/>
          </w:tcPr>
          <w:p w14:paraId="671FB060" w14:textId="50070482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13B55316" w14:textId="6572837E" w:rsidR="006A603B" w:rsidRPr="00BE1BF6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TH</w:t>
            </w:r>
          </w:p>
        </w:tc>
        <w:tc>
          <w:tcPr>
            <w:tcW w:w="3260" w:type="dxa"/>
          </w:tcPr>
          <w:p w14:paraId="2E413DD9" w14:textId="5D988A04" w:rsidR="006A603B" w:rsidRPr="00BE1BF6" w:rsidRDefault="00277925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3D165A1A" w14:textId="77777777" w:rsidTr="006A603B">
        <w:tc>
          <w:tcPr>
            <w:tcW w:w="3256" w:type="dxa"/>
          </w:tcPr>
          <w:p w14:paraId="2DC30343" w14:textId="405B7470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7D6A7B34" w14:textId="011BE436" w:rsidR="006A603B" w:rsidRPr="00BE1BF6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NG</w:t>
            </w:r>
          </w:p>
        </w:tc>
        <w:tc>
          <w:tcPr>
            <w:tcW w:w="3260" w:type="dxa"/>
          </w:tcPr>
          <w:p w14:paraId="790579CA" w14:textId="29B71FF4" w:rsidR="006A603B" w:rsidRPr="00BE1BF6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58E11B96" w14:textId="77777777" w:rsidTr="006A603B">
        <w:tc>
          <w:tcPr>
            <w:tcW w:w="3256" w:type="dxa"/>
          </w:tcPr>
          <w:p w14:paraId="14EAB7B8" w14:textId="4A9909E3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0B96C5E5" w14:textId="6CA684C6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Y</w:t>
            </w:r>
          </w:p>
        </w:tc>
        <w:tc>
          <w:tcPr>
            <w:tcW w:w="3260" w:type="dxa"/>
          </w:tcPr>
          <w:p w14:paraId="32329093" w14:textId="77FFB237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72E922B7" w14:textId="77777777" w:rsidTr="006A603B">
        <w:tc>
          <w:tcPr>
            <w:tcW w:w="3256" w:type="dxa"/>
          </w:tcPr>
          <w:p w14:paraId="662A52AC" w14:textId="5DF74FA3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00B28B72" w14:textId="611216BA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F</w:t>
            </w:r>
          </w:p>
        </w:tc>
        <w:tc>
          <w:tcPr>
            <w:tcW w:w="3260" w:type="dxa"/>
          </w:tcPr>
          <w:p w14:paraId="5C9C4AA9" w14:textId="6FE08A3E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608FF9DD" w14:textId="77777777" w:rsidTr="006A603B">
        <w:tc>
          <w:tcPr>
            <w:tcW w:w="3256" w:type="dxa"/>
          </w:tcPr>
          <w:p w14:paraId="710A20B8" w14:textId="5DE51870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2C9620D7" w14:textId="76FC84D9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US</w:t>
            </w:r>
          </w:p>
        </w:tc>
        <w:tc>
          <w:tcPr>
            <w:tcW w:w="3260" w:type="dxa"/>
          </w:tcPr>
          <w:p w14:paraId="1676A476" w14:textId="5DD1446D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61BB8E3F" w14:textId="77777777" w:rsidTr="006A603B">
        <w:tc>
          <w:tcPr>
            <w:tcW w:w="3256" w:type="dxa"/>
          </w:tcPr>
          <w:p w14:paraId="7C6B8710" w14:textId="24008AC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</w:t>
            </w:r>
          </w:p>
        </w:tc>
        <w:tc>
          <w:tcPr>
            <w:tcW w:w="3118" w:type="dxa"/>
          </w:tcPr>
          <w:p w14:paraId="1D8B6706" w14:textId="33B29A77" w:rsidR="006A603B" w:rsidRPr="00BE1BF6" w:rsidRDefault="00FA55F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3260" w:type="dxa"/>
          </w:tcPr>
          <w:p w14:paraId="07FC00EA" w14:textId="00C1A422" w:rsidR="006A603B" w:rsidRPr="00DA01EC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UD</w:t>
            </w:r>
          </w:p>
        </w:tc>
      </w:tr>
    </w:tbl>
    <w:p w14:paraId="7ED689BE" w14:textId="77777777" w:rsidR="00EE7FC8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1049706E" w14:textId="79833ADB" w:rsidR="00EE7FC8" w:rsidRPr="00D81880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D8DB7B" w14:textId="3DF38CE2" w:rsidR="00D664E2" w:rsidRPr="00A82649" w:rsidRDefault="00334F1A" w:rsidP="00AF0F59">
      <w:pPr>
        <w:pStyle w:val="1"/>
        <w:numPr>
          <w:ilvl w:val="0"/>
          <w:numId w:val="40"/>
        </w:numPr>
        <w:tabs>
          <w:tab w:val="left" w:pos="851"/>
        </w:tabs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54786895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ог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4"/>
    </w:p>
    <w:p w14:paraId="59DD69AE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5D4953D3" w14:textId="77366676" w:rsidR="00DA2B94" w:rsidRDefault="00DA2B94" w:rsidP="00334F1A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программа выполняет следующий алгоритм:</w:t>
      </w:r>
    </w:p>
    <w:p w14:paraId="7D05C203" w14:textId="023CDBB9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гменте </w:t>
      </w:r>
      <w:r>
        <w:rPr>
          <w:sz w:val="28"/>
          <w:szCs w:val="28"/>
          <w:lang w:val="en-US"/>
        </w:rPr>
        <w:t>DATA</w:t>
      </w:r>
      <w:r>
        <w:rPr>
          <w:sz w:val="28"/>
          <w:szCs w:val="28"/>
        </w:rPr>
        <w:t xml:space="preserve"> определяется структура </w:t>
      </w:r>
      <w:r w:rsidR="00C33D8B">
        <w:rPr>
          <w:sz w:val="28"/>
          <w:szCs w:val="28"/>
          <w:lang w:val="en-US"/>
        </w:rPr>
        <w:t>STUD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массив </w:t>
      </w:r>
      <w:r w:rsidR="00ED79DD">
        <w:rPr>
          <w:sz w:val="28"/>
          <w:szCs w:val="28"/>
          <w:lang w:val="en-US"/>
        </w:rPr>
        <w:t>S</w:t>
      </w:r>
      <w:r w:rsidRPr="002078DB">
        <w:rPr>
          <w:sz w:val="28"/>
          <w:szCs w:val="28"/>
        </w:rPr>
        <w:t>;</w:t>
      </w:r>
    </w:p>
    <w:p w14:paraId="47AD1BD8" w14:textId="1A06DED3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гмент </w:t>
      </w:r>
      <w:r>
        <w:rPr>
          <w:sz w:val="28"/>
          <w:szCs w:val="28"/>
          <w:lang w:val="en-US"/>
        </w:rPr>
        <w:t>DATA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в регистр </w:t>
      </w:r>
      <w:r>
        <w:rPr>
          <w:sz w:val="28"/>
          <w:szCs w:val="28"/>
          <w:lang w:val="en-US"/>
        </w:rPr>
        <w:t>AX</w:t>
      </w:r>
      <w:r w:rsidRPr="002078DB">
        <w:rPr>
          <w:sz w:val="28"/>
          <w:szCs w:val="28"/>
        </w:rPr>
        <w:t>;</w:t>
      </w:r>
    </w:p>
    <w:p w14:paraId="38AE7BAA" w14:textId="31DAF3E6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 xml:space="preserve"> записывается в регистр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S</w:t>
      </w:r>
      <w:r w:rsidRPr="002078DB">
        <w:rPr>
          <w:sz w:val="28"/>
          <w:szCs w:val="28"/>
        </w:rPr>
        <w:t>;</w:t>
      </w:r>
    </w:p>
    <w:p w14:paraId="60A572BB" w14:textId="32B0D4CD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регистров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>,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 xml:space="preserve"> обнуляются с помощью директивы </w:t>
      </w:r>
      <w:r>
        <w:rPr>
          <w:sz w:val="28"/>
          <w:szCs w:val="28"/>
          <w:lang w:val="en-US"/>
        </w:rPr>
        <w:t>XOR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>(исключающее ИЛИ)</w:t>
      </w:r>
      <w:r w:rsidRPr="002078DB">
        <w:rPr>
          <w:sz w:val="28"/>
          <w:szCs w:val="28"/>
        </w:rPr>
        <w:t>;</w:t>
      </w:r>
    </w:p>
    <w:p w14:paraId="44E095A3" w14:textId="1A578116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значение </w:t>
      </w:r>
      <w:r w:rsidR="00695C9E" w:rsidRPr="00695C9E">
        <w:rPr>
          <w:sz w:val="28"/>
          <w:szCs w:val="28"/>
        </w:rPr>
        <w:t>8</w:t>
      </w:r>
      <w:r>
        <w:rPr>
          <w:sz w:val="28"/>
          <w:szCs w:val="28"/>
        </w:rPr>
        <w:t>. В дальнейшем этот регистр будет играть роль счетчика в цикле</w:t>
      </w:r>
      <w:r w:rsidR="000A7729" w:rsidRPr="000A7729">
        <w:rPr>
          <w:sz w:val="28"/>
          <w:szCs w:val="28"/>
        </w:rPr>
        <w:t>;</w:t>
      </w:r>
    </w:p>
    <w:p w14:paraId="3F507FC9" w14:textId="33CEBAA8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значения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 с помощью команды сравнения </w:t>
      </w:r>
      <w:r>
        <w:rPr>
          <w:sz w:val="28"/>
          <w:szCs w:val="28"/>
          <w:lang w:val="en-US"/>
        </w:rPr>
        <w:t>CMP</w:t>
      </w:r>
      <w:r w:rsidR="000A7729" w:rsidRPr="000A7729">
        <w:rPr>
          <w:sz w:val="28"/>
          <w:szCs w:val="28"/>
        </w:rPr>
        <w:t>;</w:t>
      </w:r>
    </w:p>
    <w:p w14:paraId="2C2E4335" w14:textId="506A2CEB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ьше нуля, с помощью оператора перехода </w:t>
      </w:r>
      <w:r>
        <w:rPr>
          <w:sz w:val="28"/>
          <w:szCs w:val="28"/>
          <w:lang w:val="en-US"/>
        </w:rPr>
        <w:t>JA</w:t>
      </w:r>
      <w:r w:rsidRPr="002078DB">
        <w:rPr>
          <w:sz w:val="28"/>
          <w:szCs w:val="28"/>
        </w:rPr>
        <w:t xml:space="preserve"> (</w:t>
      </w:r>
      <w:r>
        <w:rPr>
          <w:sz w:val="28"/>
          <w:szCs w:val="28"/>
        </w:rPr>
        <w:t>больше</w:t>
      </w:r>
      <w:r w:rsidRPr="002078DB">
        <w:rPr>
          <w:sz w:val="28"/>
          <w:szCs w:val="28"/>
        </w:rPr>
        <w:t>)</w:t>
      </w:r>
      <w:r>
        <w:rPr>
          <w:sz w:val="28"/>
          <w:szCs w:val="28"/>
        </w:rPr>
        <w:t xml:space="preserve"> процессор передает управление в метку </w:t>
      </w:r>
      <w:r>
        <w:rPr>
          <w:sz w:val="28"/>
          <w:szCs w:val="28"/>
          <w:lang w:val="en-US"/>
        </w:rPr>
        <w:t>M</w:t>
      </w:r>
      <w:r w:rsidRPr="002078DB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5D273D" w:rsidRPr="005D273D">
        <w:rPr>
          <w:sz w:val="28"/>
          <w:szCs w:val="28"/>
        </w:rPr>
        <w:t xml:space="preserve"> </w:t>
      </w:r>
      <w:r w:rsidR="005D273D">
        <w:rPr>
          <w:sz w:val="28"/>
          <w:szCs w:val="28"/>
        </w:rPr>
        <w:t xml:space="preserve">Иначе – безусловный переход (с помощью директивы </w:t>
      </w:r>
      <w:r w:rsidR="005D273D">
        <w:rPr>
          <w:sz w:val="28"/>
          <w:szCs w:val="28"/>
          <w:lang w:val="en-US"/>
        </w:rPr>
        <w:t>JMP</w:t>
      </w:r>
      <w:r w:rsidR="005D273D">
        <w:rPr>
          <w:sz w:val="28"/>
          <w:szCs w:val="28"/>
        </w:rPr>
        <w:t xml:space="preserve">) в метку </w:t>
      </w:r>
      <w:r w:rsidR="005D273D">
        <w:rPr>
          <w:sz w:val="28"/>
          <w:szCs w:val="28"/>
          <w:lang w:val="en-US"/>
        </w:rPr>
        <w:t>stop</w:t>
      </w:r>
      <w:r w:rsidR="005D273D">
        <w:rPr>
          <w:sz w:val="28"/>
          <w:szCs w:val="28"/>
        </w:rPr>
        <w:t>.</w:t>
      </w:r>
    </w:p>
    <w:p w14:paraId="48C47729" w14:textId="4829C722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1:</w:t>
      </w:r>
    </w:p>
    <w:p w14:paraId="47653332" w14:textId="40B2E6FB" w:rsidR="002078DB" w:rsidRDefault="002078DB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078DB">
        <w:rPr>
          <w:sz w:val="28"/>
          <w:szCs w:val="28"/>
        </w:rPr>
        <w:t>Обнуляется значение регистра DL с помощью директивы XOR (исключающее ИЛИ);</w:t>
      </w:r>
    </w:p>
    <w:p w14:paraId="2A54015A" w14:textId="2911FE5D" w:rsidR="002078DB" w:rsidRDefault="002078DB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DL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значение </w:t>
      </w:r>
      <w:r w:rsidR="000A7729">
        <w:rPr>
          <w:sz w:val="28"/>
          <w:szCs w:val="28"/>
        </w:rPr>
        <w:t xml:space="preserve">поля </w:t>
      </w:r>
      <w:r w:rsidR="000A7729">
        <w:rPr>
          <w:sz w:val="28"/>
          <w:szCs w:val="28"/>
          <w:lang w:val="en-US"/>
        </w:rPr>
        <w:t>MEAT</w:t>
      </w:r>
      <w:r w:rsidR="000A7729">
        <w:rPr>
          <w:sz w:val="28"/>
          <w:szCs w:val="28"/>
        </w:rPr>
        <w:t xml:space="preserve"> структуры, которая является элементом массива </w:t>
      </w:r>
      <w:r w:rsidR="000A7729">
        <w:rPr>
          <w:sz w:val="28"/>
          <w:szCs w:val="28"/>
          <w:lang w:val="en-US"/>
        </w:rPr>
        <w:t>D</w:t>
      </w:r>
      <w:r w:rsidR="000A7729" w:rsidRPr="000A7729">
        <w:rPr>
          <w:sz w:val="28"/>
          <w:szCs w:val="28"/>
        </w:rPr>
        <w:t xml:space="preserve"> </w:t>
      </w:r>
      <w:r w:rsidR="000A7729">
        <w:rPr>
          <w:sz w:val="28"/>
          <w:szCs w:val="28"/>
        </w:rPr>
        <w:t>с номером – значением регистра</w:t>
      </w:r>
      <w:r w:rsidR="000A7729" w:rsidRPr="000A7729">
        <w:rPr>
          <w:sz w:val="28"/>
          <w:szCs w:val="28"/>
        </w:rPr>
        <w:t>;</w:t>
      </w:r>
    </w:p>
    <w:p w14:paraId="327646EE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сравнивается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нулем с помощью команды сравнения </w:t>
      </w:r>
      <w:r>
        <w:rPr>
          <w:sz w:val="28"/>
          <w:szCs w:val="28"/>
          <w:lang w:val="en-US"/>
        </w:rPr>
        <w:t>CMP</w:t>
      </w:r>
      <w:r w:rsidRPr="000A7729">
        <w:rPr>
          <w:sz w:val="28"/>
          <w:szCs w:val="28"/>
        </w:rPr>
        <w:t>;</w:t>
      </w:r>
    </w:p>
    <w:p w14:paraId="4872FACF" w14:textId="3EA96C48" w:rsidR="000A7729" w:rsidRP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 нул</w:t>
      </w:r>
      <w:r>
        <w:rPr>
          <w:sz w:val="28"/>
          <w:szCs w:val="28"/>
        </w:rPr>
        <w:t>ю</w:t>
      </w:r>
      <w:r w:rsidRPr="000A7729">
        <w:rPr>
          <w:sz w:val="28"/>
          <w:szCs w:val="28"/>
        </w:rPr>
        <w:t xml:space="preserve">, с помощью оператора перехода </w:t>
      </w:r>
      <w:r w:rsidRPr="000A7729">
        <w:rPr>
          <w:sz w:val="28"/>
          <w:szCs w:val="28"/>
          <w:lang w:val="en-US"/>
        </w:rPr>
        <w:t>J</w:t>
      </w:r>
      <w:r>
        <w:rPr>
          <w:sz w:val="28"/>
          <w:szCs w:val="28"/>
          <w:lang w:val="en-US"/>
        </w:rPr>
        <w:t>E</w:t>
      </w:r>
      <w:r w:rsidRPr="000A7729">
        <w:rPr>
          <w:sz w:val="28"/>
          <w:szCs w:val="28"/>
        </w:rPr>
        <w:t xml:space="preserve"> (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) процессор передает управление в метку </w:t>
      </w:r>
      <w:r w:rsidRPr="000A7729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2</w:t>
      </w:r>
      <w:r w:rsidRPr="000A7729">
        <w:rPr>
          <w:sz w:val="28"/>
          <w:szCs w:val="28"/>
        </w:rPr>
        <w:t>.</w:t>
      </w:r>
      <w:r>
        <w:rPr>
          <w:sz w:val="28"/>
          <w:szCs w:val="28"/>
        </w:rPr>
        <w:t xml:space="preserve"> Иначе – продолжается выполнение метки </w:t>
      </w:r>
      <w:r>
        <w:rPr>
          <w:sz w:val="28"/>
          <w:szCs w:val="28"/>
          <w:lang w:val="en-US"/>
        </w:rPr>
        <w:t>M1;</w:t>
      </w:r>
    </w:p>
    <w:p w14:paraId="0F9E7C87" w14:textId="72A2B6A6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 w:rsidR="008F20A9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613965DF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1FDCD23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Значение значения регистра CX сравнивается с нулем с помощью </w:t>
      </w:r>
      <w:r w:rsidRPr="000A7729">
        <w:rPr>
          <w:sz w:val="28"/>
          <w:szCs w:val="28"/>
        </w:rPr>
        <w:lastRenderedPageBreak/>
        <w:t>команды сравнения CMP;</w:t>
      </w:r>
    </w:p>
    <w:p w14:paraId="76B4DFB7" w14:textId="2D2E9298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740A9B54" w14:textId="4AEC7DDA" w:rsidR="000A7729" w:rsidRPr="002078DB" w:rsidRDefault="000A7729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</w:t>
      </w:r>
      <w:r w:rsidR="00EE7FC8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:</w:t>
      </w:r>
    </w:p>
    <w:p w14:paraId="75BD37C6" w14:textId="5ACE9F42" w:rsidR="000A7729" w:rsidRP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 w:rsidR="00C034FB">
        <w:rPr>
          <w:sz w:val="28"/>
          <w:szCs w:val="28"/>
          <w:lang w:val="en-US"/>
        </w:rPr>
        <w:t>BP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1 с помощью инкремента (директива </w:t>
      </w:r>
      <w:r>
        <w:rPr>
          <w:sz w:val="28"/>
          <w:szCs w:val="28"/>
          <w:lang w:val="en-US"/>
        </w:rPr>
        <w:t>IN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25A0B43D" w14:textId="2E55F915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 w:rsidRPr="00CC1748">
        <w:rPr>
          <w:sz w:val="28"/>
          <w:szCs w:val="28"/>
          <w:highlight w:val="red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 w:rsidR="00807ECF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212F57A9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042BD85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>Значение значения регистра CX сравнивается с нулем с помощью команды сравнения CMP;</w:t>
      </w:r>
    </w:p>
    <w:p w14:paraId="0B6D69F7" w14:textId="0F57ED8F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3B4144B1" w14:textId="1CF08114" w:rsidR="000A7729" w:rsidRDefault="000A7729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stop</w:t>
      </w:r>
      <w:r w:rsidRPr="000A7729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BE1BF6">
        <w:rPr>
          <w:sz w:val="28"/>
          <w:szCs w:val="28"/>
        </w:rPr>
        <w:t>в</w:t>
      </w:r>
      <w:r w:rsidRPr="000A7729">
        <w:rPr>
          <w:sz w:val="28"/>
          <w:szCs w:val="28"/>
        </w:rPr>
        <w:t xml:space="preserve">ызывается прерывание </w:t>
      </w:r>
      <w:r>
        <w:rPr>
          <w:sz w:val="28"/>
          <w:szCs w:val="28"/>
          <w:lang w:val="en-US"/>
        </w:rPr>
        <w:t>INT</w:t>
      </w:r>
      <w:r w:rsidRPr="000A7729">
        <w:rPr>
          <w:sz w:val="28"/>
          <w:szCs w:val="28"/>
        </w:rPr>
        <w:t xml:space="preserve"> 21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14:paraId="151F6244" w14:textId="79515914" w:rsidR="000A7729" w:rsidRDefault="000A7729" w:rsidP="000A7729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Блок-схема данной программы представлена на рис. 1.</w:t>
      </w:r>
    </w:p>
    <w:p w14:paraId="40D3512C" w14:textId="04F974C4" w:rsidR="00E16735" w:rsidRDefault="008213DD" w:rsidP="00CE599D">
      <w:pPr>
        <w:spacing w:line="360" w:lineRule="auto"/>
        <w:jc w:val="center"/>
      </w:pPr>
      <w:r>
        <w:object w:dxaOrig="6181" w:dyaOrig="11475" w14:anchorId="38408D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65.25pt" o:ole="">
            <v:imagedata r:id="rId10" o:title=""/>
          </v:shape>
          <o:OLEObject Type="Embed" ProgID="Visio.Drawing.15" ShapeID="_x0000_i1025" DrawAspect="Content" ObjectID="_1794724213" r:id="rId11"/>
        </w:object>
      </w:r>
    </w:p>
    <w:p w14:paraId="29A5A12D" w14:textId="04C45EF1" w:rsidR="00143F68" w:rsidRPr="00BE1BF6" w:rsidRDefault="00CE599D" w:rsidP="00CE599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. Блок-схема программы</w:t>
      </w:r>
      <w:r w:rsidR="00334F1A">
        <w:rPr>
          <w:sz w:val="28"/>
          <w:szCs w:val="28"/>
        </w:rPr>
        <w:br w:type="page"/>
      </w:r>
    </w:p>
    <w:p w14:paraId="216238A5" w14:textId="12BAEC90" w:rsidR="006A603B" w:rsidRPr="00A82649" w:rsidRDefault="006A603B" w:rsidP="0018070A">
      <w:pPr>
        <w:pStyle w:val="1"/>
        <w:numPr>
          <w:ilvl w:val="0"/>
          <w:numId w:val="40"/>
        </w:numPr>
        <w:tabs>
          <w:tab w:val="left" w:pos="851"/>
        </w:tabs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154786896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Физ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5"/>
    </w:p>
    <w:p w14:paraId="0AEE624B" w14:textId="77777777" w:rsidR="006A603B" w:rsidRDefault="006A603B" w:rsidP="006A603B">
      <w:pPr>
        <w:spacing w:line="480" w:lineRule="auto"/>
        <w:ind w:firstLine="426"/>
        <w:jc w:val="both"/>
        <w:rPr>
          <w:sz w:val="28"/>
          <w:szCs w:val="28"/>
        </w:rPr>
      </w:pPr>
    </w:p>
    <w:p w14:paraId="094F6964" w14:textId="0692AECB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 w:rsidRPr="00334F1A">
        <w:rPr>
          <w:sz w:val="28"/>
          <w:szCs w:val="28"/>
        </w:rPr>
        <w:t xml:space="preserve">Программа состоит из </w:t>
      </w:r>
      <w:r>
        <w:rPr>
          <w:sz w:val="28"/>
          <w:szCs w:val="28"/>
        </w:rPr>
        <w:t xml:space="preserve">одного </w:t>
      </w:r>
      <w:r w:rsidRPr="00334F1A">
        <w:rPr>
          <w:sz w:val="28"/>
          <w:szCs w:val="28"/>
        </w:rPr>
        <w:t xml:space="preserve">файла </w:t>
      </w:r>
      <w:r w:rsidRPr="00334F1A">
        <w:rPr>
          <w:sz w:val="28"/>
          <w:szCs w:val="28"/>
          <w:lang w:val="en-US"/>
        </w:rPr>
        <w:t>KP</w:t>
      </w:r>
      <w:r w:rsidRPr="00334F1A">
        <w:rPr>
          <w:sz w:val="28"/>
          <w:szCs w:val="28"/>
        </w:rPr>
        <w:t>.</w:t>
      </w:r>
      <w:r w:rsidRPr="00334F1A">
        <w:rPr>
          <w:sz w:val="28"/>
          <w:szCs w:val="28"/>
          <w:lang w:val="en-US"/>
        </w:rPr>
        <w:t>asm</w:t>
      </w:r>
      <w:r w:rsidRPr="00334F1A">
        <w:rPr>
          <w:sz w:val="28"/>
          <w:szCs w:val="28"/>
        </w:rPr>
        <w:t>, в котором</w:t>
      </w:r>
      <w:r w:rsidRPr="0080463E">
        <w:rPr>
          <w:sz w:val="28"/>
          <w:szCs w:val="28"/>
        </w:rPr>
        <w:t xml:space="preserve"> содержится код программы на языке ассемблера.</w:t>
      </w:r>
      <w:r>
        <w:rPr>
          <w:sz w:val="28"/>
          <w:szCs w:val="28"/>
        </w:rPr>
        <w:t xml:space="preserve"> Процедуры и функции в программе не используются.</w:t>
      </w:r>
    </w:p>
    <w:p w14:paraId="44485645" w14:textId="46BD0B71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ецификация меток, использованных в программе, отображена в табл. 2.</w:t>
      </w:r>
    </w:p>
    <w:p w14:paraId="5D6CD0BB" w14:textId="77777777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</w:p>
    <w:p w14:paraId="5E17B4EA" w14:textId="5C41E0F7" w:rsidR="006A603B" w:rsidRDefault="006A603B" w:rsidP="006A603B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7">
        <w:rPr>
          <w:sz w:val="28"/>
          <w:szCs w:val="28"/>
        </w:rPr>
        <w:t>2</w:t>
      </w:r>
    </w:p>
    <w:p w14:paraId="35A34C72" w14:textId="2B5E4471" w:rsidR="006A603B" w:rsidRDefault="006A603B" w:rsidP="006A603B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пецификация меток</w:t>
      </w:r>
    </w:p>
    <w:tbl>
      <w:tblPr>
        <w:tblStyle w:val="ad"/>
        <w:tblW w:w="9628" w:type="dxa"/>
        <w:tblLayout w:type="fixed"/>
        <w:tblLook w:val="04A0" w:firstRow="1" w:lastRow="0" w:firstColumn="1" w:lastColumn="0" w:noHBand="0" w:noVBand="1"/>
      </w:tblPr>
      <w:tblGrid>
        <w:gridCol w:w="3722"/>
        <w:gridCol w:w="1660"/>
        <w:gridCol w:w="2126"/>
        <w:gridCol w:w="2120"/>
      </w:tblGrid>
      <w:tr w:rsidR="006A603B" w14:paraId="7FF10EFD" w14:textId="77777777" w:rsidTr="007007FC">
        <w:tc>
          <w:tcPr>
            <w:tcW w:w="3722" w:type="dxa"/>
          </w:tcPr>
          <w:p w14:paraId="58442C2F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</w:t>
            </w:r>
          </w:p>
        </w:tc>
        <w:tc>
          <w:tcPr>
            <w:tcW w:w="1660" w:type="dxa"/>
          </w:tcPr>
          <w:p w14:paraId="4A5FEC4D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</w:t>
            </w:r>
          </w:p>
        </w:tc>
        <w:tc>
          <w:tcPr>
            <w:tcW w:w="2126" w:type="dxa"/>
          </w:tcPr>
          <w:p w14:paraId="5CF92F05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льные параметры</w:t>
            </w:r>
          </w:p>
        </w:tc>
        <w:tc>
          <w:tcPr>
            <w:tcW w:w="2120" w:type="dxa"/>
          </w:tcPr>
          <w:p w14:paraId="5E8DC5FB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</w:tr>
      <w:tr w:rsidR="006A603B" w14:paraId="1BEB6910" w14:textId="77777777" w:rsidTr="007007FC">
        <w:tc>
          <w:tcPr>
            <w:tcW w:w="3722" w:type="dxa"/>
          </w:tcPr>
          <w:p w14:paraId="5DD8F3D3" w14:textId="310268D3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rt</w:t>
            </w:r>
          </w:p>
        </w:tc>
        <w:tc>
          <w:tcPr>
            <w:tcW w:w="1660" w:type="dxa"/>
          </w:tcPr>
          <w:p w14:paraId="670EBF7D" w14:textId="6EA3295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3BD51672" w14:textId="50175DF3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78CAECCD" w14:textId="0AC97D17" w:rsid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овка начальных значений регистров</w:t>
            </w:r>
          </w:p>
        </w:tc>
      </w:tr>
      <w:tr w:rsidR="006A603B" w14:paraId="0267D36E" w14:textId="77777777" w:rsidTr="007007FC">
        <w:tc>
          <w:tcPr>
            <w:tcW w:w="3722" w:type="dxa"/>
          </w:tcPr>
          <w:p w14:paraId="49DD3D6A" w14:textId="50A2C2F5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1</w:t>
            </w:r>
          </w:p>
        </w:tc>
        <w:tc>
          <w:tcPr>
            <w:tcW w:w="1660" w:type="dxa"/>
          </w:tcPr>
          <w:p w14:paraId="4789ED24" w14:textId="0F1E12A4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115B4B8F" w14:textId="0FBDC4B2" w:rsidR="006A603B" w:rsidRPr="00632A85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766E5961" w14:textId="5E61312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ботка массива, запись значений элементов в регистр</w:t>
            </w:r>
            <w:r w:rsidRPr="006A603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DL</w:t>
            </w:r>
          </w:p>
        </w:tc>
      </w:tr>
      <w:tr w:rsidR="006A603B" w14:paraId="2B3432B8" w14:textId="77777777" w:rsidTr="007007FC">
        <w:tc>
          <w:tcPr>
            <w:tcW w:w="3722" w:type="dxa"/>
          </w:tcPr>
          <w:p w14:paraId="28FAF79D" w14:textId="78660AEF" w:rsidR="006A603B" w:rsidRP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2</w:t>
            </w:r>
          </w:p>
        </w:tc>
        <w:tc>
          <w:tcPr>
            <w:tcW w:w="1660" w:type="dxa"/>
          </w:tcPr>
          <w:p w14:paraId="3EFA1A4D" w14:textId="7DBE767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1BCFD4C4" w14:textId="0ED3DF5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0F22200C" w14:textId="1159D355" w:rsidR="006A603B" w:rsidRPr="00104B43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ись количества </w:t>
            </w:r>
            <w:r w:rsidR="00104B43">
              <w:rPr>
                <w:sz w:val="24"/>
                <w:szCs w:val="24"/>
              </w:rPr>
              <w:t>студентов-отличников по математике</w:t>
            </w:r>
            <w:r>
              <w:rPr>
                <w:sz w:val="24"/>
                <w:szCs w:val="24"/>
              </w:rPr>
              <w:t xml:space="preserve"> в регистр </w:t>
            </w:r>
            <w:r w:rsidR="00104B43">
              <w:rPr>
                <w:sz w:val="24"/>
                <w:szCs w:val="24"/>
                <w:lang w:val="en-US"/>
              </w:rPr>
              <w:t>BP</w:t>
            </w:r>
          </w:p>
        </w:tc>
      </w:tr>
      <w:tr w:rsidR="006A603B" w14:paraId="53BC44A4" w14:textId="77777777" w:rsidTr="007007FC">
        <w:tc>
          <w:tcPr>
            <w:tcW w:w="3722" w:type="dxa"/>
          </w:tcPr>
          <w:p w14:paraId="72C09E52" w14:textId="57F5252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op</w:t>
            </w:r>
          </w:p>
        </w:tc>
        <w:tc>
          <w:tcPr>
            <w:tcW w:w="1660" w:type="dxa"/>
          </w:tcPr>
          <w:p w14:paraId="6286AFB1" w14:textId="527122BC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640EF589" w14:textId="594E61A2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2CEE799D" w14:textId="170BB34F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зов прерывания </w:t>
            </w:r>
            <w:r>
              <w:rPr>
                <w:sz w:val="24"/>
                <w:szCs w:val="24"/>
                <w:lang w:val="en-US"/>
              </w:rPr>
              <w:t>INT</w:t>
            </w:r>
            <w:r w:rsidRPr="006A603B">
              <w:rPr>
                <w:sz w:val="24"/>
                <w:szCs w:val="24"/>
              </w:rPr>
              <w:t xml:space="preserve"> 21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</w:rPr>
              <w:t>, окончание программы</w:t>
            </w:r>
          </w:p>
        </w:tc>
      </w:tr>
    </w:tbl>
    <w:p w14:paraId="0F373D4F" w14:textId="77777777" w:rsidR="006A603B" w:rsidRDefault="006A603B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48678B98" w14:textId="10971617" w:rsidR="00334F1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D4EF4B5" w14:textId="2DAD1C84" w:rsidR="006B2C7B" w:rsidRPr="00A82649" w:rsidRDefault="00EC0AEC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54786897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дирование</w:t>
      </w:r>
      <w:bookmarkEnd w:id="6"/>
    </w:p>
    <w:p w14:paraId="3773DF65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093DE3DC" w14:textId="0DFAD868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чале программы описывается структура данных </w:t>
      </w:r>
      <w:r w:rsidR="00F67E0E">
        <w:rPr>
          <w:sz w:val="28"/>
          <w:szCs w:val="28"/>
          <w:lang w:val="en-US"/>
        </w:rPr>
        <w:t>STUD</w:t>
      </w:r>
      <w:r w:rsidRPr="006B2C7B">
        <w:rPr>
          <w:sz w:val="28"/>
          <w:szCs w:val="28"/>
        </w:rPr>
        <w:t>:</w:t>
      </w:r>
    </w:p>
    <w:p w14:paraId="64BA7A11" w14:textId="522DB5B7" w:rsidR="006B2C7B" w:rsidRPr="006B2C7B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STUD </w:t>
      </w:r>
      <w:r w:rsidR="006B2C7B" w:rsidRPr="006B2C7B">
        <w:rPr>
          <w:sz w:val="20"/>
          <w:szCs w:val="20"/>
          <w:lang w:val="en-US"/>
        </w:rPr>
        <w:t>STRUC</w:t>
      </w:r>
    </w:p>
    <w:p w14:paraId="60E9C773" w14:textId="6F63D9B4" w:rsidR="006B2C7B" w:rsidRPr="006B2C7B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NAME</w:t>
      </w:r>
      <w:r w:rsidR="006B2C7B" w:rsidRPr="006B2C7B">
        <w:rPr>
          <w:sz w:val="20"/>
          <w:szCs w:val="20"/>
          <w:lang w:val="en-US"/>
        </w:rPr>
        <w:t xml:space="preserve"> DB 255 DUP (?)</w:t>
      </w:r>
    </w:p>
    <w:p w14:paraId="0395687D" w14:textId="512DCDB0" w:rsidR="006B2C7B" w:rsidRPr="006B2C7B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GROUP</w:t>
      </w:r>
      <w:r w:rsidR="006B2C7B" w:rsidRPr="006B2C7B">
        <w:rPr>
          <w:sz w:val="20"/>
          <w:szCs w:val="20"/>
          <w:lang w:val="en-US"/>
        </w:rPr>
        <w:t xml:space="preserve"> DB 255 </w:t>
      </w:r>
      <w:r w:rsidRPr="006B2C7B">
        <w:rPr>
          <w:sz w:val="20"/>
          <w:szCs w:val="20"/>
          <w:lang w:val="en-US"/>
        </w:rPr>
        <w:t>DW</w:t>
      </w:r>
      <w:r w:rsidRPr="00A82649">
        <w:rPr>
          <w:sz w:val="20"/>
          <w:szCs w:val="20"/>
          <w:lang w:val="en-US"/>
        </w:rPr>
        <w:t xml:space="preserve"> ?</w:t>
      </w:r>
    </w:p>
    <w:p w14:paraId="15D6317E" w14:textId="2B0A5D4C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M</w:t>
      </w:r>
      <w:r w:rsidR="00885CC3">
        <w:rPr>
          <w:sz w:val="20"/>
          <w:szCs w:val="20"/>
          <w:lang w:val="en-US"/>
        </w:rPr>
        <w:t>ATH</w:t>
      </w:r>
      <w:r w:rsidRPr="006B2C7B">
        <w:rPr>
          <w:sz w:val="20"/>
          <w:szCs w:val="20"/>
          <w:lang w:val="en-US"/>
        </w:rPr>
        <w:t xml:space="preserve"> </w:t>
      </w:r>
      <w:r w:rsidR="00885CC3" w:rsidRPr="006B2C7B">
        <w:rPr>
          <w:sz w:val="20"/>
          <w:szCs w:val="20"/>
          <w:lang w:val="en-US"/>
        </w:rPr>
        <w:t>DW</w:t>
      </w:r>
      <w:r w:rsidR="00885CC3" w:rsidRPr="00A82649">
        <w:rPr>
          <w:sz w:val="20"/>
          <w:szCs w:val="20"/>
          <w:lang w:val="en-US"/>
        </w:rPr>
        <w:t xml:space="preserve"> ?</w:t>
      </w:r>
    </w:p>
    <w:p w14:paraId="55357D72" w14:textId="1C1FCDEA" w:rsidR="006B2C7B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ENG</w:t>
      </w:r>
      <w:r w:rsidR="006B2C7B" w:rsidRPr="00A82649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DW</w:t>
      </w:r>
      <w:r w:rsidR="006B2C7B" w:rsidRPr="00A82649">
        <w:rPr>
          <w:sz w:val="20"/>
          <w:szCs w:val="20"/>
          <w:lang w:val="en-US"/>
        </w:rPr>
        <w:t xml:space="preserve"> ?</w:t>
      </w:r>
    </w:p>
    <w:p w14:paraId="0B2B3D0A" w14:textId="726ECB6C" w:rsidR="00885CC3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PHY DW ?</w:t>
      </w:r>
    </w:p>
    <w:p w14:paraId="2A699088" w14:textId="7688C03F" w:rsidR="00885CC3" w:rsidRDefault="00885CC3" w:rsidP="00CE550C">
      <w:pPr>
        <w:spacing w:line="360" w:lineRule="auto"/>
        <w:ind w:left="426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INF DW ?</w:t>
      </w:r>
    </w:p>
    <w:p w14:paraId="774439B4" w14:textId="63890F60" w:rsidR="00885CC3" w:rsidRPr="002635C6" w:rsidRDefault="00885CC3" w:rsidP="00CE550C">
      <w:pPr>
        <w:spacing w:line="360" w:lineRule="auto"/>
        <w:ind w:left="426"/>
        <w:rPr>
          <w:sz w:val="20"/>
          <w:szCs w:val="20"/>
        </w:rPr>
      </w:pPr>
      <w:r>
        <w:rPr>
          <w:sz w:val="20"/>
          <w:szCs w:val="20"/>
          <w:lang w:val="en-US"/>
        </w:rPr>
        <w:t>RUS</w:t>
      </w:r>
      <w:r w:rsidRPr="002635C6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DW</w:t>
      </w:r>
      <w:r w:rsidRPr="002635C6">
        <w:rPr>
          <w:sz w:val="20"/>
          <w:szCs w:val="20"/>
        </w:rPr>
        <w:t xml:space="preserve"> ?</w:t>
      </w:r>
    </w:p>
    <w:p w14:paraId="4D470CF3" w14:textId="7E6D3F27" w:rsidR="006B2C7B" w:rsidRPr="002635C6" w:rsidRDefault="00885CC3" w:rsidP="00CE550C">
      <w:pPr>
        <w:spacing w:line="360" w:lineRule="auto"/>
        <w:ind w:left="426"/>
        <w:rPr>
          <w:sz w:val="20"/>
          <w:szCs w:val="20"/>
        </w:rPr>
      </w:pPr>
      <w:r>
        <w:rPr>
          <w:sz w:val="20"/>
          <w:szCs w:val="20"/>
          <w:lang w:val="en-US"/>
        </w:rPr>
        <w:t>STUD</w:t>
      </w:r>
      <w:r w:rsidR="006B2C7B" w:rsidRPr="002635C6">
        <w:rPr>
          <w:sz w:val="20"/>
          <w:szCs w:val="20"/>
        </w:rPr>
        <w:t xml:space="preserve"> </w:t>
      </w:r>
      <w:r w:rsidR="006B2C7B" w:rsidRPr="006B2C7B">
        <w:rPr>
          <w:sz w:val="20"/>
          <w:szCs w:val="20"/>
          <w:lang w:val="en-US"/>
        </w:rPr>
        <w:t>ENDS</w:t>
      </w:r>
    </w:p>
    <w:p w14:paraId="0E3F5F74" w14:textId="77777777" w:rsidR="00286C5B" w:rsidRDefault="006B2C7B" w:rsidP="00286C5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описывается массив </w:t>
      </w:r>
      <w:r w:rsidR="00885CC3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типа структуры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>, ему задаются значения по умолчанию:</w:t>
      </w:r>
    </w:p>
    <w:p w14:paraId="13DD9CD7" w14:textId="003F0F6C" w:rsidR="006B2C7B" w:rsidRPr="00286C5B" w:rsidRDefault="008B2C1A" w:rsidP="00286C5B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sz w:val="20"/>
          <w:szCs w:val="20"/>
          <w:lang w:val="en-US"/>
        </w:rPr>
        <w:t>S</w:t>
      </w:r>
      <w:r w:rsidR="006B2C7B" w:rsidRPr="00286C5B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STUD</w:t>
      </w:r>
      <w:r w:rsidR="006B2C7B" w:rsidRPr="00286C5B">
        <w:rPr>
          <w:sz w:val="20"/>
          <w:szCs w:val="20"/>
          <w:lang w:val="en-US"/>
        </w:rPr>
        <w:t>&lt;'</w:t>
      </w:r>
      <w:r w:rsidR="00B84063">
        <w:rPr>
          <w:sz w:val="20"/>
          <w:szCs w:val="20"/>
          <w:lang w:val="en-US"/>
        </w:rPr>
        <w:t>Masl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1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,4,4,5</w:t>
      </w:r>
      <w:r w:rsidR="006B2C7B" w:rsidRPr="00286C5B">
        <w:rPr>
          <w:sz w:val="20"/>
          <w:szCs w:val="20"/>
          <w:lang w:val="en-US"/>
        </w:rPr>
        <w:t>&gt;, &lt;'</w:t>
      </w:r>
      <w:r w:rsidR="00B84063">
        <w:rPr>
          <w:sz w:val="20"/>
          <w:szCs w:val="20"/>
          <w:lang w:val="en-US"/>
        </w:rPr>
        <w:t>Trapesnik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2,4,3,2,5,4</w:t>
      </w:r>
      <w:r w:rsidR="006B2C7B" w:rsidRPr="00286C5B">
        <w:rPr>
          <w:sz w:val="20"/>
          <w:szCs w:val="20"/>
          <w:lang w:val="en-US"/>
        </w:rPr>
        <w:t>&gt;, &lt;'</w:t>
      </w:r>
      <w:r w:rsidR="006B2C7B" w:rsidRPr="006B2C7B">
        <w:rPr>
          <w:sz w:val="20"/>
          <w:szCs w:val="20"/>
          <w:lang w:val="en-US"/>
        </w:rPr>
        <w:t>K</w:t>
      </w:r>
      <w:r w:rsidR="00B84063">
        <w:rPr>
          <w:sz w:val="20"/>
          <w:szCs w:val="20"/>
          <w:lang w:val="en-US"/>
        </w:rPr>
        <w:t>ondobar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2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3,4,5,3</w:t>
      </w:r>
      <w:r w:rsidR="006B2C7B" w:rsidRPr="00286C5B">
        <w:rPr>
          <w:sz w:val="20"/>
          <w:szCs w:val="20"/>
          <w:lang w:val="en-US"/>
        </w:rPr>
        <w:t>&gt;, …</w:t>
      </w:r>
    </w:p>
    <w:p w14:paraId="1B51835E" w14:textId="1D7602DA" w:rsidR="00CE550C" w:rsidRPr="00CE550C" w:rsidRDefault="00CE550C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в сегменте </w:t>
      </w:r>
      <w:r>
        <w:rPr>
          <w:sz w:val="28"/>
          <w:szCs w:val="28"/>
          <w:lang w:val="en-US"/>
        </w:rPr>
        <w:t>CODE</w:t>
      </w:r>
      <w:r w:rsidRPr="00CE550C">
        <w:rPr>
          <w:sz w:val="28"/>
          <w:szCs w:val="28"/>
        </w:rPr>
        <w:t xml:space="preserve"> </w:t>
      </w:r>
      <w:r w:rsidR="006B2C7B">
        <w:rPr>
          <w:sz w:val="28"/>
          <w:szCs w:val="28"/>
        </w:rPr>
        <w:t>регистрам присваиваются начальные значения.</w:t>
      </w:r>
    </w:p>
    <w:p w14:paraId="7795509F" w14:textId="042A7510" w:rsidR="006B2C7B" w:rsidRPr="00BE2F3C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635C6">
        <w:rPr>
          <w:sz w:val="20"/>
          <w:szCs w:val="20"/>
        </w:rPr>
        <w:t xml:space="preserve">        </w:t>
      </w:r>
      <w:r w:rsidR="006B2C7B" w:rsidRPr="006B2C7B">
        <w:rPr>
          <w:sz w:val="20"/>
          <w:szCs w:val="20"/>
          <w:lang w:val="en-US"/>
        </w:rPr>
        <w:t>MOV</w:t>
      </w:r>
      <w:r w:rsidR="006B2C7B" w:rsidRPr="00BE2F3C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AX</w:t>
      </w:r>
      <w:r w:rsidR="006B2C7B" w:rsidRPr="00BE2F3C">
        <w:rPr>
          <w:sz w:val="20"/>
          <w:szCs w:val="20"/>
          <w:lang w:val="en-US"/>
        </w:rPr>
        <w:t>, @</w:t>
      </w:r>
      <w:r w:rsidR="006B2C7B" w:rsidRPr="006B2C7B">
        <w:rPr>
          <w:sz w:val="20"/>
          <w:szCs w:val="20"/>
          <w:lang w:val="en-US"/>
        </w:rPr>
        <w:t>DATA</w:t>
      </w:r>
    </w:p>
    <w:p w14:paraId="3642EA69" w14:textId="124E2491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MOV DS, AX</w:t>
      </w:r>
    </w:p>
    <w:p w14:paraId="4027815B" w14:textId="29FA724E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XOR A</w:t>
      </w:r>
      <w:r w:rsidR="006B2C7B">
        <w:rPr>
          <w:sz w:val="20"/>
          <w:szCs w:val="20"/>
          <w:lang w:val="en-US"/>
        </w:rPr>
        <w:t>X</w:t>
      </w:r>
      <w:r w:rsidR="006B2C7B" w:rsidRPr="006B2C7B">
        <w:rPr>
          <w:sz w:val="20"/>
          <w:szCs w:val="20"/>
          <w:lang w:val="en-US"/>
        </w:rPr>
        <w:t>, A</w:t>
      </w:r>
      <w:r w:rsidR="006B2C7B">
        <w:rPr>
          <w:sz w:val="20"/>
          <w:szCs w:val="20"/>
          <w:lang w:val="en-US"/>
        </w:rPr>
        <w:t>X</w:t>
      </w:r>
    </w:p>
    <w:p w14:paraId="469A5746" w14:textId="252F1171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MOV CX, </w:t>
      </w:r>
      <w:r w:rsidR="00797D35">
        <w:rPr>
          <w:sz w:val="20"/>
          <w:szCs w:val="20"/>
          <w:lang w:val="en-US"/>
        </w:rPr>
        <w:t>8</w:t>
      </w:r>
    </w:p>
    <w:p w14:paraId="2A1302C1" w14:textId="66722876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XOR BX, BX</w:t>
      </w:r>
    </w:p>
    <w:p w14:paraId="1958D68D" w14:textId="78451D5F" w:rsidR="006B2C7B" w:rsidRPr="00286C5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XOR</w:t>
      </w:r>
      <w:r w:rsidR="006B2C7B" w:rsidRPr="00286C5B">
        <w:rPr>
          <w:sz w:val="20"/>
          <w:szCs w:val="20"/>
          <w:lang w:val="en-US"/>
        </w:rPr>
        <w:t xml:space="preserve"> </w:t>
      </w:r>
      <w:r w:rsidR="00797D35">
        <w:rPr>
          <w:sz w:val="20"/>
          <w:szCs w:val="20"/>
          <w:lang w:val="en-US"/>
        </w:rPr>
        <w:t>BP</w:t>
      </w:r>
      <w:r w:rsidR="006B2C7B" w:rsidRPr="00286C5B">
        <w:rPr>
          <w:sz w:val="20"/>
          <w:szCs w:val="20"/>
          <w:lang w:val="en-US"/>
        </w:rPr>
        <w:t xml:space="preserve">, </w:t>
      </w:r>
      <w:r w:rsidR="00797D35">
        <w:rPr>
          <w:sz w:val="20"/>
          <w:szCs w:val="20"/>
          <w:lang w:val="en-US"/>
        </w:rPr>
        <w:t>BP</w:t>
      </w:r>
    </w:p>
    <w:p w14:paraId="27F5BCF1" w14:textId="3CDF6B56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ётчик цикла) сравнивается с нулем. Если он больше нуля – управление передается в метку М1</w:t>
      </w:r>
      <w:r w:rsidR="008213DD">
        <w:rPr>
          <w:sz w:val="28"/>
          <w:szCs w:val="28"/>
        </w:rPr>
        <w:t xml:space="preserve">, в противном случае – управление передается в метку </w:t>
      </w:r>
      <w:r w:rsidR="008213DD">
        <w:rPr>
          <w:sz w:val="28"/>
          <w:szCs w:val="28"/>
          <w:lang w:val="en-US"/>
        </w:rPr>
        <w:t>stop</w:t>
      </w:r>
      <w:r w:rsidR="008213DD" w:rsidRPr="00F25893">
        <w:rPr>
          <w:sz w:val="28"/>
          <w:szCs w:val="28"/>
        </w:rPr>
        <w:t>:</w:t>
      </w:r>
    </w:p>
    <w:p w14:paraId="3A8FB5FF" w14:textId="00A45698" w:rsidR="006B2C7B" w:rsidRPr="00D43E9A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635C6">
        <w:rPr>
          <w:sz w:val="20"/>
          <w:szCs w:val="20"/>
        </w:rPr>
        <w:t xml:space="preserve">        </w:t>
      </w:r>
      <w:r w:rsidR="006B2C7B" w:rsidRPr="006B2C7B">
        <w:rPr>
          <w:sz w:val="20"/>
          <w:szCs w:val="20"/>
          <w:lang w:val="en-US"/>
        </w:rPr>
        <w:t>CMP</w:t>
      </w:r>
      <w:r w:rsidR="006B2C7B" w:rsidRPr="00D43E9A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CX</w:t>
      </w:r>
      <w:r w:rsidR="006B2C7B" w:rsidRPr="00D43E9A">
        <w:rPr>
          <w:sz w:val="20"/>
          <w:szCs w:val="20"/>
          <w:lang w:val="en-US"/>
        </w:rPr>
        <w:t>, 0</w:t>
      </w:r>
    </w:p>
    <w:p w14:paraId="3645CB8F" w14:textId="543A8AA2" w:rsidR="006B2C7B" w:rsidRPr="00D43E9A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JA</w:t>
      </w:r>
      <w:r w:rsidR="006B2C7B" w:rsidRPr="00D43E9A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M</w:t>
      </w:r>
      <w:r w:rsidR="006B2C7B" w:rsidRPr="00D43E9A">
        <w:rPr>
          <w:sz w:val="20"/>
          <w:szCs w:val="20"/>
          <w:lang w:val="en-US"/>
        </w:rPr>
        <w:t>1</w:t>
      </w:r>
    </w:p>
    <w:p w14:paraId="2F113941" w14:textId="0EDC4436" w:rsidR="006B2C7B" w:rsidRPr="00753CD1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8213DD">
        <w:rPr>
          <w:sz w:val="20"/>
          <w:szCs w:val="20"/>
          <w:lang w:val="en-US"/>
        </w:rPr>
        <w:t>JMP stop</w:t>
      </w:r>
    </w:p>
    <w:p w14:paraId="45943D91" w14:textId="39A86149" w:rsidR="00CE550C" w:rsidRPr="006B2C7B" w:rsidRDefault="006B2C7B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6B2C7B">
        <w:rPr>
          <w:sz w:val="28"/>
          <w:szCs w:val="28"/>
        </w:rPr>
        <w:t>1</w:t>
      </w:r>
      <w:r>
        <w:rPr>
          <w:sz w:val="28"/>
          <w:szCs w:val="28"/>
        </w:rPr>
        <w:t xml:space="preserve"> – цикл, в котором определяется, </w:t>
      </w:r>
      <w:r w:rsidR="001459F3">
        <w:rPr>
          <w:sz w:val="28"/>
          <w:szCs w:val="28"/>
        </w:rPr>
        <w:t>является ли студент отличником по математике</w:t>
      </w:r>
      <w:r w:rsidR="00F25893">
        <w:rPr>
          <w:sz w:val="28"/>
          <w:szCs w:val="28"/>
        </w:rPr>
        <w:t>:</w:t>
      </w:r>
      <w:r w:rsidRPr="006B2C7B">
        <w:rPr>
          <w:sz w:val="20"/>
          <w:szCs w:val="20"/>
        </w:rPr>
        <w:t xml:space="preserve"> </w:t>
      </w:r>
    </w:p>
    <w:p w14:paraId="22986A4D" w14:textId="3F71547A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635C6">
        <w:rPr>
          <w:sz w:val="20"/>
          <w:szCs w:val="20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M1: </w:t>
      </w:r>
    </w:p>
    <w:p w14:paraId="4C32E2F7" w14:textId="75B2F7D7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    XOR DL, DL</w:t>
      </w:r>
    </w:p>
    <w:p w14:paraId="2E769EDB" w14:textId="55297204" w:rsidR="00F25893" w:rsidRPr="00797D35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    MOV DL, </w:t>
      </w:r>
      <w:r w:rsidR="009367B6">
        <w:rPr>
          <w:sz w:val="20"/>
          <w:szCs w:val="20"/>
          <w:lang w:val="en-US"/>
        </w:rPr>
        <w:t>S</w:t>
      </w:r>
      <w:r w:rsidR="006B2C7B" w:rsidRPr="006B2C7B">
        <w:rPr>
          <w:sz w:val="20"/>
          <w:szCs w:val="20"/>
          <w:lang w:val="en-US"/>
        </w:rPr>
        <w:t>.</w:t>
      </w:r>
      <w:r w:rsidR="009367B6">
        <w:rPr>
          <w:sz w:val="20"/>
          <w:szCs w:val="20"/>
          <w:lang w:val="en-US"/>
        </w:rPr>
        <w:t>STUD</w:t>
      </w:r>
      <w:r w:rsidR="006B2C7B" w:rsidRPr="006B2C7B">
        <w:rPr>
          <w:sz w:val="20"/>
          <w:szCs w:val="20"/>
          <w:lang w:val="en-US"/>
        </w:rPr>
        <w:t xml:space="preserve">[BX] </w:t>
      </w:r>
    </w:p>
    <w:p w14:paraId="2F15171E" w14:textId="13F4D1AC" w:rsidR="00CE550C" w:rsidRPr="00CE550C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>
        <w:rPr>
          <w:sz w:val="28"/>
          <w:szCs w:val="28"/>
        </w:rPr>
        <w:t xml:space="preserve"> сравнивается с нулем. Если он равен нулю – управление передается в метку М2. Иначе – 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. Если он больше нуля – управление передается обратно в </w:t>
      </w:r>
      <w:r>
        <w:rPr>
          <w:sz w:val="28"/>
          <w:szCs w:val="28"/>
        </w:rPr>
        <w:lastRenderedPageBreak/>
        <w:t xml:space="preserve">начало метки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6531D557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CMP</w:t>
      </w:r>
      <w:r w:rsidRPr="0080463E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DL</w:t>
      </w:r>
      <w:r w:rsidRPr="0080463E">
        <w:rPr>
          <w:sz w:val="20"/>
          <w:szCs w:val="20"/>
          <w:lang w:val="en-US"/>
        </w:rPr>
        <w:t xml:space="preserve">, 0      </w:t>
      </w:r>
    </w:p>
    <w:p w14:paraId="43D250F5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E M2</w:t>
      </w:r>
    </w:p>
    <w:p w14:paraId="7678A57C" w14:textId="294C2909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ADD BX, TYPE </w:t>
      </w:r>
      <w:r w:rsidR="00286C5B">
        <w:rPr>
          <w:sz w:val="20"/>
          <w:szCs w:val="20"/>
          <w:lang w:val="en-US"/>
        </w:rPr>
        <w:t>STUD</w:t>
      </w:r>
    </w:p>
    <w:p w14:paraId="387634BB" w14:textId="5C44E925" w:rsidR="00F25893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</w:t>
      </w:r>
      <w:r w:rsidRPr="0080463E">
        <w:rPr>
          <w:sz w:val="20"/>
          <w:szCs w:val="20"/>
          <w:lang w:val="en-US"/>
        </w:rPr>
        <w:t>DEC CX</w:t>
      </w:r>
    </w:p>
    <w:p w14:paraId="577FF3B0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CMP CX, 0</w:t>
      </w:r>
    </w:p>
    <w:p w14:paraId="62B48C63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A M1</w:t>
      </w:r>
    </w:p>
    <w:p w14:paraId="437AAFEB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32C5F13A" w14:textId="2AD05F45" w:rsidR="00CE550C" w:rsidRPr="001A42DF" w:rsidRDefault="00F25893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2</w:t>
      </w:r>
      <w:r>
        <w:rPr>
          <w:sz w:val="28"/>
          <w:szCs w:val="28"/>
        </w:rPr>
        <w:t xml:space="preserve"> – цикл, в котором в регистр </w:t>
      </w:r>
      <w:r w:rsidR="00F90315">
        <w:rPr>
          <w:sz w:val="28"/>
          <w:szCs w:val="28"/>
          <w:lang w:val="en-US"/>
        </w:rPr>
        <w:t>BP</w:t>
      </w:r>
      <w:r>
        <w:rPr>
          <w:sz w:val="28"/>
          <w:szCs w:val="28"/>
        </w:rPr>
        <w:t xml:space="preserve"> записывается количество </w:t>
      </w:r>
      <w:r w:rsidR="00D34FC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>:</w:t>
      </w:r>
      <w:r w:rsidRPr="006B2C7B">
        <w:rPr>
          <w:sz w:val="20"/>
          <w:szCs w:val="20"/>
        </w:rPr>
        <w:t xml:space="preserve"> </w:t>
      </w:r>
      <w:r w:rsidR="006B2C7B" w:rsidRPr="00F25893">
        <w:rPr>
          <w:sz w:val="20"/>
          <w:szCs w:val="20"/>
        </w:rPr>
        <w:t xml:space="preserve">   </w:t>
      </w:r>
    </w:p>
    <w:p w14:paraId="3F88C6EA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 xml:space="preserve">M2: </w:t>
      </w:r>
    </w:p>
    <w:p w14:paraId="7D43E85B" w14:textId="02606FC4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INC </w:t>
      </w:r>
      <w:r w:rsidR="00D34FCC">
        <w:rPr>
          <w:sz w:val="20"/>
          <w:szCs w:val="20"/>
          <w:lang w:val="en-US"/>
        </w:rPr>
        <w:t>BP</w:t>
      </w:r>
    </w:p>
    <w:p w14:paraId="3135D3BC" w14:textId="3A304F04" w:rsidR="006B2C7B" w:rsidRPr="002635C6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2635C6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ADD</w:t>
      </w:r>
      <w:r w:rsidRPr="002635C6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BX</w:t>
      </w:r>
      <w:r w:rsidRPr="002635C6">
        <w:rPr>
          <w:sz w:val="20"/>
          <w:szCs w:val="20"/>
          <w:lang w:val="en-US"/>
        </w:rPr>
        <w:t xml:space="preserve">, </w:t>
      </w:r>
      <w:r w:rsidRPr="006B2C7B">
        <w:rPr>
          <w:sz w:val="20"/>
          <w:szCs w:val="20"/>
          <w:lang w:val="en-US"/>
        </w:rPr>
        <w:t>TYPE</w:t>
      </w:r>
      <w:r w:rsidRPr="002635C6">
        <w:rPr>
          <w:sz w:val="20"/>
          <w:szCs w:val="20"/>
          <w:lang w:val="en-US"/>
        </w:rPr>
        <w:t xml:space="preserve"> </w:t>
      </w:r>
      <w:r w:rsidR="00DD033E">
        <w:rPr>
          <w:sz w:val="20"/>
          <w:szCs w:val="20"/>
          <w:lang w:val="en-US"/>
        </w:rPr>
        <w:t>STUD</w:t>
      </w:r>
    </w:p>
    <w:p w14:paraId="70BF9AE1" w14:textId="071C97BE" w:rsidR="00CE550C" w:rsidRPr="001A42DF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. Если он больше нуля – управление передается обратно в метку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4A9C41CF" w14:textId="67957871" w:rsidR="00F25893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DEC CX</w:t>
      </w:r>
    </w:p>
    <w:p w14:paraId="5B7CB9AE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CMP CX, 0</w:t>
      </w:r>
    </w:p>
    <w:p w14:paraId="5AEC3621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JA M1</w:t>
      </w:r>
    </w:p>
    <w:p w14:paraId="4E2CAC49" w14:textId="16050918" w:rsidR="002C7F8B" w:rsidRPr="001D39E7" w:rsidRDefault="006B2C7B" w:rsidP="001D39E7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28C8BCC8" w14:textId="6D2646B7" w:rsidR="006B2C7B" w:rsidRPr="00F25893" w:rsidRDefault="00F25893" w:rsidP="001A42DF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 метке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>вызывается прерывание. Программа завершается</w:t>
      </w:r>
      <w:r w:rsidR="00B24FCA" w:rsidRPr="0080463E">
        <w:rPr>
          <w:sz w:val="28"/>
          <w:szCs w:val="28"/>
        </w:rPr>
        <w:t>:</w:t>
      </w:r>
      <w:r w:rsidR="006B2C7B" w:rsidRPr="00F25893">
        <w:rPr>
          <w:sz w:val="28"/>
          <w:szCs w:val="28"/>
        </w:rPr>
        <w:t xml:space="preserve">              </w:t>
      </w:r>
    </w:p>
    <w:p w14:paraId="37FF0432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stop</w:t>
      </w:r>
      <w:r w:rsidRPr="0080463E">
        <w:rPr>
          <w:sz w:val="20"/>
          <w:szCs w:val="20"/>
        </w:rPr>
        <w:t>:</w:t>
      </w:r>
    </w:p>
    <w:p w14:paraId="4D50CD34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MOV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AX</w:t>
      </w:r>
      <w:r w:rsidRPr="0080463E">
        <w:rPr>
          <w:sz w:val="20"/>
          <w:szCs w:val="20"/>
        </w:rPr>
        <w:t>, 4</w:t>
      </w:r>
      <w:r w:rsidRPr="006B2C7B">
        <w:rPr>
          <w:sz w:val="20"/>
          <w:szCs w:val="20"/>
          <w:lang w:val="en-US"/>
        </w:rPr>
        <w:t>C</w:t>
      </w:r>
      <w:r w:rsidRPr="0080463E">
        <w:rPr>
          <w:sz w:val="20"/>
          <w:szCs w:val="20"/>
        </w:rPr>
        <w:t>00</w:t>
      </w:r>
      <w:r w:rsidRPr="006B2C7B">
        <w:rPr>
          <w:sz w:val="20"/>
          <w:szCs w:val="20"/>
          <w:lang w:val="en-US"/>
        </w:rPr>
        <w:t>h</w:t>
      </w:r>
    </w:p>
    <w:p w14:paraId="475451C2" w14:textId="5A3AABF1" w:rsidR="001A42DF" w:rsidRPr="001D39E7" w:rsidRDefault="006B2C7B" w:rsidP="001D39E7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INT</w:t>
      </w:r>
      <w:r w:rsidRPr="00BE2F3C">
        <w:rPr>
          <w:sz w:val="20"/>
          <w:szCs w:val="20"/>
        </w:rPr>
        <w:t xml:space="preserve"> 21</w:t>
      </w:r>
      <w:r w:rsidRPr="006B2C7B">
        <w:rPr>
          <w:sz w:val="20"/>
          <w:szCs w:val="20"/>
          <w:lang w:val="en-US"/>
        </w:rPr>
        <w:t>h</w:t>
      </w:r>
    </w:p>
    <w:p w14:paraId="0827F00F" w14:textId="2376BF3B" w:rsidR="00B24FCA" w:rsidRPr="00B24FCA" w:rsidRDefault="00B24FCA" w:rsidP="00B24FCA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лный код программы представлен в приложении 3.</w:t>
      </w:r>
    </w:p>
    <w:p w14:paraId="20ED43D4" w14:textId="494FEED0" w:rsidR="00B24FCA" w:rsidRPr="00B24FC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9D257AA" w14:textId="49B71844" w:rsidR="00F25893" w:rsidRPr="00A82649" w:rsidRDefault="00F25893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54786898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стирование</w:t>
      </w:r>
      <w:bookmarkEnd w:id="7"/>
    </w:p>
    <w:p w14:paraId="25A9631A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1DFAC699" w14:textId="630937E7" w:rsidR="00F25893" w:rsidRDefault="00F25893" w:rsidP="00334F1A">
      <w:pPr>
        <w:spacing w:line="360" w:lineRule="auto"/>
        <w:ind w:left="426"/>
        <w:rPr>
          <w:sz w:val="28"/>
          <w:szCs w:val="28"/>
        </w:rPr>
      </w:pPr>
      <w:r w:rsidRPr="00334F1A">
        <w:rPr>
          <w:sz w:val="28"/>
          <w:szCs w:val="28"/>
        </w:rPr>
        <w:t>Наборы тестовых данных представлены</w:t>
      </w:r>
      <w:r>
        <w:rPr>
          <w:sz w:val="28"/>
          <w:szCs w:val="28"/>
        </w:rPr>
        <w:t xml:space="preserve"> в табл</w:t>
      </w:r>
      <w:r w:rsidR="001A42DF">
        <w:rPr>
          <w:sz w:val="28"/>
          <w:szCs w:val="28"/>
        </w:rPr>
        <w:t xml:space="preserve">. </w:t>
      </w:r>
      <w:r w:rsidR="006A603B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2DFCE2AB" w14:textId="77777777" w:rsidR="00C61054" w:rsidRDefault="00C61054" w:rsidP="00F25893">
      <w:pPr>
        <w:ind w:left="426"/>
        <w:rPr>
          <w:sz w:val="28"/>
          <w:szCs w:val="28"/>
        </w:rPr>
      </w:pPr>
    </w:p>
    <w:p w14:paraId="7D0D7C6B" w14:textId="20D223AD" w:rsidR="00C61054" w:rsidRDefault="00C61054" w:rsidP="00C61054">
      <w:pPr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3</w:t>
      </w:r>
    </w:p>
    <w:p w14:paraId="2D4ED3FA" w14:textId="578CD98F" w:rsidR="00C61054" w:rsidRPr="00C61054" w:rsidRDefault="00C61054" w:rsidP="00C61054">
      <w:pPr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Тестовые данные</w:t>
      </w:r>
    </w:p>
    <w:p w14:paraId="6978A54B" w14:textId="546A157F" w:rsidR="00F25893" w:rsidRDefault="00F25893" w:rsidP="00F25893">
      <w:pPr>
        <w:rPr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D43FA8" w14:paraId="640B5659" w14:textId="77777777" w:rsidTr="001A42DF">
        <w:tc>
          <w:tcPr>
            <w:tcW w:w="445" w:type="dxa"/>
            <w:shd w:val="clear" w:color="auto" w:fill="auto"/>
          </w:tcPr>
          <w:p w14:paraId="46E7E121" w14:textId="1AEFC79F" w:rsidR="00D43FA8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6031" w:type="dxa"/>
            <w:shd w:val="clear" w:color="auto" w:fill="auto"/>
          </w:tcPr>
          <w:p w14:paraId="0AECE124" w14:textId="4CA0910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1691" w:type="dxa"/>
            <w:shd w:val="clear" w:color="auto" w:fill="auto"/>
          </w:tcPr>
          <w:p w14:paraId="3C85D4E1" w14:textId="30DD823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Тестируемый модуль или подпрограмма</w:t>
            </w:r>
          </w:p>
        </w:tc>
        <w:tc>
          <w:tcPr>
            <w:tcW w:w="1461" w:type="dxa"/>
            <w:shd w:val="clear" w:color="auto" w:fill="auto"/>
          </w:tcPr>
          <w:p w14:paraId="75449B6B" w14:textId="6E17F93B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Ожидаемый результат</w:t>
            </w:r>
          </w:p>
        </w:tc>
      </w:tr>
      <w:tr w:rsidR="001A42DF" w14:paraId="2CD8FBA2" w14:textId="77777777" w:rsidTr="001A42DF">
        <w:tc>
          <w:tcPr>
            <w:tcW w:w="445" w:type="dxa"/>
          </w:tcPr>
          <w:p w14:paraId="780DC73B" w14:textId="1B3A4D72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43A11141" w14:textId="26B9CEDB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151FB6F8" w14:textId="41416320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7CBAFF16" w14:textId="0484ABFA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197381CD" w14:textId="77777777" w:rsidTr="001A42DF">
        <w:tc>
          <w:tcPr>
            <w:tcW w:w="445" w:type="dxa"/>
          </w:tcPr>
          <w:p w14:paraId="4F0394EE" w14:textId="007D283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21FC858D" w14:textId="327A781D" w:rsidR="00D43FA8" w:rsidRPr="005D59C0" w:rsidRDefault="005D59C0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r w:rsidRPr="005D59C0">
              <w:rPr>
                <w:sz w:val="24"/>
                <w:szCs w:val="24"/>
                <w:lang w:val="en-US"/>
              </w:rPr>
              <w:t>Trapesnikov</w:t>
            </w:r>
            <w:r w:rsidRPr="005D59C0">
              <w:rPr>
                <w:sz w:val="24"/>
                <w:szCs w:val="24"/>
              </w:rPr>
              <w:t>',2,4,3,</w:t>
            </w:r>
            <w:r w:rsidR="00AA1538"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r w:rsidRPr="005D59C0">
              <w:rPr>
                <w:sz w:val="24"/>
                <w:szCs w:val="24"/>
                <w:lang w:val="en-US"/>
              </w:rPr>
              <w:t>Kondobarov</w:t>
            </w:r>
            <w:r w:rsidRPr="005D59C0">
              <w:rPr>
                <w:sz w:val="24"/>
                <w:szCs w:val="24"/>
              </w:rPr>
              <w:t>',2,5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5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Belov</w:t>
            </w:r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5,</w:t>
            </w:r>
            <w:r w:rsidR="00AA1538"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="00AA1538"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Vasichkin</w:t>
            </w:r>
            <w:r w:rsidRPr="005D59C0">
              <w:rPr>
                <w:sz w:val="24"/>
                <w:szCs w:val="24"/>
              </w:rPr>
              <w:t>',2,</w:t>
            </w:r>
            <w:r w:rsidR="00EA3A87" w:rsidRPr="00EA3A87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6F9C374E" w14:textId="127EA38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5702974E" w14:textId="12C013F7" w:rsidR="00D43FA8" w:rsidRPr="00C61054" w:rsidRDefault="00EA3A87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D43FA8" w14:paraId="2D634257" w14:textId="77777777" w:rsidTr="001A42DF">
        <w:tc>
          <w:tcPr>
            <w:tcW w:w="445" w:type="dxa"/>
          </w:tcPr>
          <w:p w14:paraId="4C0FA4DD" w14:textId="5C7CA1C4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031" w:type="dxa"/>
          </w:tcPr>
          <w:p w14:paraId="7F474F9D" w14:textId="41079BB2" w:rsidR="00D43FA8" w:rsidRPr="00C61054" w:rsidRDefault="00044E44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r w:rsidRPr="005D59C0">
              <w:rPr>
                <w:sz w:val="24"/>
                <w:szCs w:val="24"/>
                <w:lang w:val="en-US"/>
              </w:rPr>
              <w:t>Trapesnikov</w:t>
            </w:r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r w:rsidRPr="005D59C0">
              <w:rPr>
                <w:sz w:val="24"/>
                <w:szCs w:val="24"/>
                <w:lang w:val="en-US"/>
              </w:rPr>
              <w:t>Kondobarov</w:t>
            </w:r>
            <w:r w:rsidRPr="005D59C0">
              <w:rPr>
                <w:sz w:val="24"/>
                <w:szCs w:val="24"/>
              </w:rPr>
              <w:t>',2,</w:t>
            </w:r>
            <w:r w:rsidR="005A1E5D"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="005A1E5D"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Be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5A1E5D" w:rsidRPr="005A1E5D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Vasichkin</w:t>
            </w:r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6DC63870" w14:textId="30FD2ECD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8700B02" w14:textId="287C9F64" w:rsidR="00D43FA8" w:rsidRPr="00C61054" w:rsidRDefault="005A1E5D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</w:tr>
      <w:tr w:rsidR="00D43FA8" w14:paraId="16465EC6" w14:textId="77777777" w:rsidTr="001A42DF">
        <w:tc>
          <w:tcPr>
            <w:tcW w:w="445" w:type="dxa"/>
          </w:tcPr>
          <w:p w14:paraId="705D5D5C" w14:textId="3456C99A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031" w:type="dxa"/>
          </w:tcPr>
          <w:p w14:paraId="53F4CBB0" w14:textId="2C279C84" w:rsidR="00D43FA8" w:rsidRPr="00C61054" w:rsidRDefault="00044E44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5,4,4,5&gt;, &lt;'</w:t>
            </w:r>
            <w:r w:rsidRPr="005D59C0">
              <w:rPr>
                <w:sz w:val="24"/>
                <w:szCs w:val="24"/>
                <w:lang w:val="en-US"/>
              </w:rPr>
              <w:t>Trapesnikov</w:t>
            </w:r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r w:rsidRPr="005D59C0">
              <w:rPr>
                <w:sz w:val="24"/>
                <w:szCs w:val="24"/>
                <w:lang w:val="en-US"/>
              </w:rPr>
              <w:t>Kondobarov</w:t>
            </w:r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Be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1607E6" w:rsidRPr="001607E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Vasichkin</w:t>
            </w:r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7136EEBC" w14:textId="7BF9488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3718D4B" w14:textId="61A4A20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042FE0AE" w14:textId="3BCB1BE6" w:rsidR="001A42DF" w:rsidRDefault="001A42DF">
      <w:r>
        <w:br w:type="page"/>
      </w:r>
    </w:p>
    <w:p w14:paraId="79FA123B" w14:textId="3B5F49AF" w:rsidR="001A42DF" w:rsidRPr="001A42DF" w:rsidRDefault="001A42DF" w:rsidP="001A42DF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1A42DF" w14:paraId="5934004A" w14:textId="77777777" w:rsidTr="001A42DF">
        <w:trPr>
          <w:trHeight w:val="70"/>
        </w:trPr>
        <w:tc>
          <w:tcPr>
            <w:tcW w:w="445" w:type="dxa"/>
          </w:tcPr>
          <w:p w14:paraId="6912BDB0" w14:textId="3AFBEE1A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0F03E840" w14:textId="6DEA1F67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23F19487" w14:textId="49C3A8F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05DBB824" w14:textId="7235804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4AD96EFB" w14:textId="77777777" w:rsidTr="001A42DF">
        <w:tc>
          <w:tcPr>
            <w:tcW w:w="445" w:type="dxa"/>
          </w:tcPr>
          <w:p w14:paraId="7670A418" w14:textId="70C65821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031" w:type="dxa"/>
          </w:tcPr>
          <w:p w14:paraId="24AE9451" w14:textId="0100C4F4" w:rsidR="00D43FA8" w:rsidRPr="00C61054" w:rsidRDefault="002F6645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r w:rsidRPr="005D59C0">
              <w:rPr>
                <w:sz w:val="24"/>
                <w:szCs w:val="24"/>
                <w:lang w:val="en-US"/>
              </w:rPr>
              <w:t>Trapesnikov</w:t>
            </w:r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r w:rsidRPr="005D59C0">
              <w:rPr>
                <w:sz w:val="24"/>
                <w:szCs w:val="24"/>
                <w:lang w:val="en-US"/>
              </w:rPr>
              <w:t>Kondobarov</w:t>
            </w:r>
            <w:r w:rsidRPr="005D59C0">
              <w:rPr>
                <w:sz w:val="24"/>
                <w:szCs w:val="24"/>
              </w:rPr>
              <w:t>',2,5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Be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Vasichkin</w:t>
            </w:r>
            <w:r w:rsidRPr="005D59C0">
              <w:rPr>
                <w:sz w:val="24"/>
                <w:szCs w:val="24"/>
              </w:rPr>
              <w:t>',2,</w:t>
            </w:r>
            <w:r w:rsidRPr="00EA3A87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587CBEB7" w14:textId="25609659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44AD63C6" w14:textId="4D0BF4EC" w:rsidR="00D43FA8" w:rsidRPr="00C61054" w:rsidRDefault="002F6645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D43FA8" w14:paraId="6C9BA2A2" w14:textId="77777777" w:rsidTr="001A42DF">
        <w:tc>
          <w:tcPr>
            <w:tcW w:w="445" w:type="dxa"/>
          </w:tcPr>
          <w:p w14:paraId="6A380C4F" w14:textId="6B065C2F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031" w:type="dxa"/>
          </w:tcPr>
          <w:p w14:paraId="12837B0A" w14:textId="5B453231" w:rsidR="00D43FA8" w:rsidRPr="00C61054" w:rsidRDefault="00BA1A38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r w:rsidRPr="005D59C0">
              <w:rPr>
                <w:sz w:val="24"/>
                <w:szCs w:val="24"/>
                <w:lang w:val="en-US"/>
              </w:rPr>
              <w:t>Trapesnikov</w:t>
            </w:r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r w:rsidRPr="005D59C0">
              <w:rPr>
                <w:sz w:val="24"/>
                <w:szCs w:val="24"/>
                <w:lang w:val="en-US"/>
              </w:rPr>
              <w:t>Kondobarov</w:t>
            </w:r>
            <w:r w:rsidRPr="005D59C0">
              <w:rPr>
                <w:sz w:val="24"/>
                <w:szCs w:val="24"/>
              </w:rPr>
              <w:t>',2,</w:t>
            </w:r>
            <w:r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Be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5A1E5D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Vasichkin</w:t>
            </w:r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5913D8AB" w14:textId="0574A170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96BEE23" w14:textId="020C30B7" w:rsidR="00D43FA8" w:rsidRPr="00C61054" w:rsidRDefault="00825565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</w:tr>
    </w:tbl>
    <w:p w14:paraId="47D4E88C" w14:textId="47E36400" w:rsidR="00D43FA8" w:rsidRDefault="00D43FA8" w:rsidP="008F595E">
      <w:pPr>
        <w:spacing w:line="360" w:lineRule="auto"/>
        <w:rPr>
          <w:sz w:val="28"/>
          <w:szCs w:val="28"/>
        </w:rPr>
      </w:pPr>
    </w:p>
    <w:p w14:paraId="41146528" w14:textId="64596EFF" w:rsidR="00D43FA8" w:rsidRDefault="00D43FA8" w:rsidP="00D43FA8">
      <w:pPr>
        <w:ind w:left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ов представлены в таблице </w:t>
      </w:r>
      <w:r w:rsidR="006A603B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5362D4BB" w14:textId="335A263B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4</w:t>
      </w:r>
    </w:p>
    <w:p w14:paraId="26DF44BC" w14:textId="22A5644D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661"/>
        <w:gridCol w:w="1842"/>
        <w:gridCol w:w="2835"/>
        <w:gridCol w:w="1695"/>
      </w:tblGrid>
      <w:tr w:rsidR="000F6D7D" w:rsidRPr="00584A44" w14:paraId="77C488E6" w14:textId="77777777" w:rsidTr="003F56EF">
        <w:tc>
          <w:tcPr>
            <w:tcW w:w="1595" w:type="dxa"/>
          </w:tcPr>
          <w:p w14:paraId="694BCD3C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661" w:type="dxa"/>
          </w:tcPr>
          <w:p w14:paraId="1C0D61B9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уемый модуль</w:t>
            </w:r>
          </w:p>
        </w:tc>
        <w:tc>
          <w:tcPr>
            <w:tcW w:w="1842" w:type="dxa"/>
          </w:tcPr>
          <w:p w14:paraId="486AB166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2835" w:type="dxa"/>
          </w:tcPr>
          <w:p w14:paraId="402482ED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695" w:type="dxa"/>
          </w:tcPr>
          <w:p w14:paraId="53BF9503" w14:textId="556A46D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3A02D6" w:rsidRPr="00584A44" w14:paraId="13019F13" w14:textId="77777777" w:rsidTr="003F56EF">
        <w:tc>
          <w:tcPr>
            <w:tcW w:w="1595" w:type="dxa"/>
          </w:tcPr>
          <w:p w14:paraId="082AF19C" w14:textId="404065EF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1" w:type="dxa"/>
          </w:tcPr>
          <w:p w14:paraId="7283A651" w14:textId="019346FD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3F90578E" w14:textId="0A16FE21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14:paraId="1F7BAC3E" w14:textId="2F1FDD88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5" w:type="dxa"/>
          </w:tcPr>
          <w:p w14:paraId="668B8F34" w14:textId="74826975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1B9C2B3E" w14:textId="77777777" w:rsidTr="003F56EF">
        <w:tc>
          <w:tcPr>
            <w:tcW w:w="1595" w:type="dxa"/>
          </w:tcPr>
          <w:p w14:paraId="3C848E3B" w14:textId="020F11C7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3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445146F9" w14:textId="3928A5CA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7D1C9A9E" w14:textId="45DB7E95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1D39E7">
              <w:rPr>
                <w:sz w:val="24"/>
                <w:szCs w:val="24"/>
              </w:rPr>
              <w:t>аслов 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4D648946" w14:textId="6C7876A3" w:rsidR="002863CF" w:rsidRPr="00D43FA8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1. </w:t>
            </w:r>
          </w:p>
        </w:tc>
        <w:tc>
          <w:tcPr>
            <w:tcW w:w="1695" w:type="dxa"/>
          </w:tcPr>
          <w:p w14:paraId="24F30F3C" w14:textId="7779E4C8" w:rsidR="002863CF" w:rsidRDefault="00D43FA8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5F6037F5" w14:textId="77777777" w:rsidTr="003F56EF">
        <w:tc>
          <w:tcPr>
            <w:tcW w:w="1595" w:type="dxa"/>
          </w:tcPr>
          <w:p w14:paraId="7C7987CA" w14:textId="37BBAA39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4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5D5B4D36" w14:textId="676D13D1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12AE0223" w14:textId="5E4FC467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1D39E7">
              <w:rPr>
                <w:sz w:val="24"/>
                <w:szCs w:val="24"/>
              </w:rPr>
              <w:t>аслов</w:t>
            </w:r>
            <w:r>
              <w:rPr>
                <w:sz w:val="24"/>
                <w:szCs w:val="24"/>
              </w:rPr>
              <w:t xml:space="preserve"> </w:t>
            </w:r>
            <w:r w:rsidR="001D39E7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94B34F" w14:textId="01DE0945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1</w:t>
            </w:r>
          </w:p>
        </w:tc>
        <w:tc>
          <w:tcPr>
            <w:tcW w:w="1695" w:type="dxa"/>
          </w:tcPr>
          <w:p w14:paraId="3BAFB930" w14:textId="6C494840" w:rsidR="002863CF" w:rsidRDefault="002863CF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1F44B095" w14:textId="782E475C" w:rsidR="003A02D6" w:rsidRDefault="003A02D6">
      <w:r>
        <w:br w:type="page"/>
      </w:r>
    </w:p>
    <w:p w14:paraId="22747AA1" w14:textId="75D4ECD5" w:rsidR="003A02D6" w:rsidRPr="003A02D6" w:rsidRDefault="003A02D6" w:rsidP="003A02D6">
      <w:pPr>
        <w:spacing w:line="360" w:lineRule="auto"/>
        <w:jc w:val="right"/>
        <w:rPr>
          <w:sz w:val="28"/>
          <w:szCs w:val="28"/>
        </w:rPr>
      </w:pPr>
      <w:r w:rsidRPr="003A02D6"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4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661"/>
        <w:gridCol w:w="1842"/>
        <w:gridCol w:w="2835"/>
        <w:gridCol w:w="1695"/>
      </w:tblGrid>
      <w:tr w:rsidR="003A02D6" w:rsidRPr="00584A44" w14:paraId="7B7D41AA" w14:textId="77777777" w:rsidTr="003F56EF">
        <w:tc>
          <w:tcPr>
            <w:tcW w:w="1595" w:type="dxa"/>
          </w:tcPr>
          <w:p w14:paraId="46F534DE" w14:textId="0F4D03A2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1" w:type="dxa"/>
          </w:tcPr>
          <w:p w14:paraId="47FA0064" w14:textId="18910E7C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5CEDE1B4" w14:textId="0FE55A1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14:paraId="2CF8AD61" w14:textId="6CBE73F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5" w:type="dxa"/>
          </w:tcPr>
          <w:p w14:paraId="5B2026CC" w14:textId="61744A89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6677F78A" w14:textId="77777777" w:rsidTr="003F56EF">
        <w:tc>
          <w:tcPr>
            <w:tcW w:w="1595" w:type="dxa"/>
          </w:tcPr>
          <w:p w14:paraId="48E1AC4E" w14:textId="35447B8D" w:rsidR="002863CF" w:rsidRDefault="00B24FCA" w:rsidP="003A02D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5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149C1AB5" w14:textId="5E9E262B" w:rsidR="002863CF" w:rsidRDefault="00B24FCA" w:rsidP="003A02D6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43B95A96" w14:textId="58026605" w:rsidR="002863CF" w:rsidRDefault="002863CF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</w:t>
            </w:r>
            <w:r w:rsidR="001D39E7">
              <w:rPr>
                <w:sz w:val="24"/>
                <w:szCs w:val="24"/>
              </w:rPr>
              <w:t>слов</w:t>
            </w:r>
            <w:r>
              <w:rPr>
                <w:sz w:val="24"/>
                <w:szCs w:val="24"/>
              </w:rPr>
              <w:t xml:space="preserve"> </w:t>
            </w:r>
            <w:r w:rsidR="001D39E7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D4F540" w14:textId="5CC01C25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2. 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Pr="00D43FA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исано неверное значение</w:t>
            </w:r>
          </w:p>
        </w:tc>
        <w:tc>
          <w:tcPr>
            <w:tcW w:w="1695" w:type="dxa"/>
          </w:tcPr>
          <w:p w14:paraId="5CD15A09" w14:textId="6E6AB98A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7A628187" w14:textId="77777777" w:rsidTr="003F56EF">
        <w:tc>
          <w:tcPr>
            <w:tcW w:w="1595" w:type="dxa"/>
          </w:tcPr>
          <w:p w14:paraId="7FCB1601" w14:textId="4A1494CB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6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2D181A01" w14:textId="742B3960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10AA52BC" w14:textId="6822C5D3" w:rsidR="002863CF" w:rsidRDefault="001D39E7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2835" w:type="dxa"/>
          </w:tcPr>
          <w:p w14:paraId="7134BCE0" w14:textId="76CBCD18" w:rsidR="002863CF" w:rsidRPr="003F56E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2</w:t>
            </w:r>
          </w:p>
        </w:tc>
        <w:tc>
          <w:tcPr>
            <w:tcW w:w="1695" w:type="dxa"/>
          </w:tcPr>
          <w:p w14:paraId="0F3EE1A0" w14:textId="74F4D7D3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244A3" w:rsidRPr="00584A44" w14:paraId="2EB968D4" w14:textId="77777777" w:rsidTr="003F56EF">
        <w:tc>
          <w:tcPr>
            <w:tcW w:w="1595" w:type="dxa"/>
          </w:tcPr>
          <w:p w14:paraId="78F18FF7" w14:textId="2B3C67AE" w:rsidR="008244A3" w:rsidRPr="008244A3" w:rsidRDefault="008244A3" w:rsidP="008244A3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12.2023</w:t>
            </w:r>
          </w:p>
        </w:tc>
        <w:tc>
          <w:tcPr>
            <w:tcW w:w="1661" w:type="dxa"/>
          </w:tcPr>
          <w:p w14:paraId="662CDC55" w14:textId="4D232C9E" w:rsidR="008244A3" w:rsidRDefault="008244A3" w:rsidP="008244A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620D8E68" w14:textId="755769BC" w:rsidR="008244A3" w:rsidRDefault="001D39E7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2835" w:type="dxa"/>
          </w:tcPr>
          <w:p w14:paraId="3D1D0A57" w14:textId="6C48659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1</w:t>
            </w:r>
          </w:p>
        </w:tc>
        <w:tc>
          <w:tcPr>
            <w:tcW w:w="1695" w:type="dxa"/>
          </w:tcPr>
          <w:p w14:paraId="1E228E4A" w14:textId="7CC76B3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45714889" w14:textId="77777777" w:rsidTr="003F56EF">
        <w:tc>
          <w:tcPr>
            <w:tcW w:w="1595" w:type="dxa"/>
          </w:tcPr>
          <w:p w14:paraId="6F49EDB7" w14:textId="118F1B29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7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0231713B" w14:textId="39451E7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3DD19FB4" w14:textId="58E7A521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</w:t>
            </w:r>
            <w:r w:rsidR="00D43FA8">
              <w:rPr>
                <w:sz w:val="24"/>
                <w:szCs w:val="24"/>
              </w:rPr>
              <w:t>.</w:t>
            </w:r>
          </w:p>
        </w:tc>
        <w:tc>
          <w:tcPr>
            <w:tcW w:w="2835" w:type="dxa"/>
          </w:tcPr>
          <w:p w14:paraId="2DE889DF" w14:textId="341F343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3</w:t>
            </w:r>
          </w:p>
        </w:tc>
        <w:tc>
          <w:tcPr>
            <w:tcW w:w="1695" w:type="dxa"/>
          </w:tcPr>
          <w:p w14:paraId="4CFDF372" w14:textId="68434014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5A588F8F" w14:textId="77777777" w:rsidTr="003F56EF">
        <w:tc>
          <w:tcPr>
            <w:tcW w:w="1595" w:type="dxa"/>
          </w:tcPr>
          <w:p w14:paraId="4E72A8C7" w14:textId="517722E2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8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1FC1C8AA" w14:textId="2BADDDF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683BEA96" w14:textId="04A4899A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2835" w:type="dxa"/>
          </w:tcPr>
          <w:p w14:paraId="5DA36B9C" w14:textId="3C7F8A17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4</w:t>
            </w:r>
          </w:p>
        </w:tc>
        <w:tc>
          <w:tcPr>
            <w:tcW w:w="1695" w:type="dxa"/>
          </w:tcPr>
          <w:p w14:paraId="616427D2" w14:textId="4937FB4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058517BE" w14:textId="77777777" w:rsidTr="003F56EF">
        <w:tc>
          <w:tcPr>
            <w:tcW w:w="1595" w:type="dxa"/>
          </w:tcPr>
          <w:p w14:paraId="7837B676" w14:textId="7BEE8EE4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9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0C5FCB46" w14:textId="48286148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52060064" w14:textId="57CB291E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2835" w:type="dxa"/>
          </w:tcPr>
          <w:p w14:paraId="4B49CC80" w14:textId="7B8697BC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5</w:t>
            </w:r>
          </w:p>
        </w:tc>
        <w:tc>
          <w:tcPr>
            <w:tcW w:w="1695" w:type="dxa"/>
          </w:tcPr>
          <w:p w14:paraId="693731F9" w14:textId="478044ED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33146D5F" w14:textId="77777777" w:rsidR="008244A3" w:rsidRDefault="008244A3" w:rsidP="00B51007"/>
    <w:p w14:paraId="79B55883" w14:textId="77777777" w:rsidR="008244A3" w:rsidRDefault="008244A3">
      <w:pPr>
        <w:widowControl/>
        <w:autoSpaceDE/>
        <w:autoSpaceDN/>
        <w:spacing w:after="160" w:line="259" w:lineRule="auto"/>
        <w:rPr>
          <w:rFonts w:eastAsiaTheme="major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1CD3653D" w14:textId="0E849CEF" w:rsidR="00E13EA6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5478689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аключение</w:t>
      </w:r>
      <w:bookmarkEnd w:id="8"/>
    </w:p>
    <w:p w14:paraId="7F033379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3EC85F4C" w14:textId="02D14E57" w:rsidR="00F85E14" w:rsidRDefault="00E13EA6" w:rsidP="008B38E3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>В ходе вып</w:t>
      </w:r>
      <w:r>
        <w:rPr>
          <w:sz w:val="28"/>
          <w:szCs w:val="28"/>
        </w:rPr>
        <w:t xml:space="preserve">олнения курсовой работы была разработана программа, которая </w:t>
      </w:r>
      <w:r w:rsidR="00B24FCA">
        <w:rPr>
          <w:sz w:val="28"/>
          <w:szCs w:val="28"/>
        </w:rPr>
        <w:t xml:space="preserve">работает с массивом типа структуры, в котором записана информация о </w:t>
      </w:r>
      <w:r w:rsidR="00716EF7" w:rsidRPr="00716EF7">
        <w:rPr>
          <w:sz w:val="28"/>
          <w:szCs w:val="28"/>
        </w:rPr>
        <w:t>8</w:t>
      </w:r>
      <w:r w:rsidR="00B24FCA">
        <w:rPr>
          <w:sz w:val="28"/>
          <w:szCs w:val="28"/>
        </w:rPr>
        <w:t xml:space="preserve"> </w:t>
      </w:r>
      <w:r w:rsidR="00716EF7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. Программа </w:t>
      </w:r>
      <w:r w:rsidR="00B24FCA">
        <w:rPr>
          <w:sz w:val="28"/>
          <w:szCs w:val="28"/>
        </w:rPr>
        <w:t xml:space="preserve">подсчитывает количество </w:t>
      </w:r>
      <w:r w:rsidR="00716EF7">
        <w:rPr>
          <w:sz w:val="28"/>
          <w:szCs w:val="28"/>
        </w:rPr>
        <w:t>студентов-отличников по математике</w:t>
      </w:r>
      <w:r w:rsidR="00B24FCA">
        <w:rPr>
          <w:sz w:val="28"/>
          <w:szCs w:val="28"/>
        </w:rPr>
        <w:t xml:space="preserve"> и записывает это число в регистр </w:t>
      </w:r>
      <w:r w:rsidR="00716EF7">
        <w:rPr>
          <w:sz w:val="28"/>
          <w:szCs w:val="28"/>
          <w:lang w:val="en-US"/>
        </w:rPr>
        <w:t>BP</w:t>
      </w:r>
      <w:r w:rsidR="00716EF7" w:rsidRPr="00716EF7">
        <w:rPr>
          <w:sz w:val="28"/>
          <w:szCs w:val="28"/>
        </w:rPr>
        <w:t xml:space="preserve">, </w:t>
      </w:r>
      <w:r w:rsidR="00716EF7">
        <w:rPr>
          <w:sz w:val="28"/>
          <w:szCs w:val="28"/>
        </w:rPr>
        <w:t>а также среднюю оценку пятого студента</w:t>
      </w:r>
      <w:r w:rsidR="00B24FCA" w:rsidRPr="00B24FCA">
        <w:rPr>
          <w:sz w:val="28"/>
          <w:szCs w:val="28"/>
        </w:rPr>
        <w:t>.</w:t>
      </w:r>
    </w:p>
    <w:p w14:paraId="5D6B3995" w14:textId="43FC2E6D" w:rsidR="00B24FCA" w:rsidRPr="00BD12C5" w:rsidRDefault="00B24FCA" w:rsidP="00F85E1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разработки программы были освоены базовые возможности языка </w:t>
      </w:r>
      <w:r>
        <w:rPr>
          <w:sz w:val="28"/>
          <w:szCs w:val="28"/>
          <w:lang w:val="en-US"/>
        </w:rPr>
        <w:t>Assembler</w:t>
      </w:r>
      <w:r w:rsidRPr="00B24F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процессоров на базе архитектуры микропроцессора </w:t>
      </w:r>
      <w:r>
        <w:rPr>
          <w:sz w:val="28"/>
          <w:szCs w:val="28"/>
          <w:lang w:val="en-US"/>
        </w:rPr>
        <w:t>Intel</w:t>
      </w:r>
      <w:r w:rsidRPr="00B24FCA">
        <w:rPr>
          <w:sz w:val="28"/>
          <w:szCs w:val="28"/>
        </w:rPr>
        <w:t xml:space="preserve"> 8086</w:t>
      </w:r>
      <w:r w:rsidR="00BD12C5">
        <w:rPr>
          <w:sz w:val="28"/>
          <w:szCs w:val="28"/>
        </w:rPr>
        <w:t xml:space="preserve">, а также приобретены навыки работы с транслятор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Assembler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</w:rPr>
        <w:t xml:space="preserve">и компоновщик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Linker</w:t>
      </w:r>
      <w:r w:rsidR="00BD12C5" w:rsidRPr="00BD12C5">
        <w:rPr>
          <w:sz w:val="28"/>
          <w:szCs w:val="28"/>
        </w:rPr>
        <w:t>.</w:t>
      </w:r>
    </w:p>
    <w:p w14:paraId="722469E2" w14:textId="77777777" w:rsidR="00DE1171" w:rsidRDefault="00502C0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C7B466" w14:textId="2C15A13B" w:rsidR="00DE1171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Источники"/>
      <w:bookmarkStart w:id="10" w:name="_Toc154786900"/>
      <w:bookmarkEnd w:id="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ок литературы</w:t>
      </w:r>
      <w:bookmarkEnd w:id="10"/>
    </w:p>
    <w:p w14:paraId="03BB4D6B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11875DA2" w14:textId="4E7CD988" w:rsidR="00A95456" w:rsidRDefault="00183DCF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</w:t>
      </w:r>
      <w:r w:rsidR="001B2136">
        <w:rPr>
          <w:sz w:val="28"/>
          <w:szCs w:val="28"/>
        </w:rPr>
        <w:t xml:space="preserve">ФГБОУ ВПО </w:t>
      </w:r>
      <w:r w:rsidR="003C0C09">
        <w:rPr>
          <w:sz w:val="28"/>
          <w:szCs w:val="28"/>
        </w:rPr>
        <w:t>ЧГУ, 2015.</w:t>
      </w:r>
      <w:r w:rsidR="001B2136">
        <w:rPr>
          <w:sz w:val="28"/>
          <w:szCs w:val="28"/>
        </w:rPr>
        <w:t xml:space="preserve"> </w:t>
      </w:r>
      <w:r w:rsidR="001B2136" w:rsidRPr="00D22659">
        <w:rPr>
          <w:sz w:val="28"/>
          <w:szCs w:val="28"/>
        </w:rPr>
        <w:t>– 243 с.</w:t>
      </w:r>
    </w:p>
    <w:p w14:paraId="741A1B55" w14:textId="23D8074F" w:rsidR="001B213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ноградова, Л. Н. Системное программирование: Учеб. Пособие. – </w:t>
      </w:r>
      <w:r w:rsidRPr="001B2136">
        <w:rPr>
          <w:sz w:val="28"/>
          <w:szCs w:val="28"/>
        </w:rPr>
        <w:t xml:space="preserve">Череповец: ФГБОУ ВПО ЧГУ, 2016. </w:t>
      </w:r>
      <w:r w:rsidRPr="001B2136">
        <w:rPr>
          <w:color w:val="000000" w:themeColor="text1"/>
          <w:sz w:val="28"/>
          <w:szCs w:val="28"/>
        </w:rPr>
        <w:t xml:space="preserve">– 210 </w:t>
      </w:r>
      <w:r w:rsidRPr="001B2136">
        <w:rPr>
          <w:sz w:val="28"/>
          <w:szCs w:val="28"/>
        </w:rPr>
        <w:t>с.</w:t>
      </w:r>
    </w:p>
    <w:p w14:paraId="6BC8C99D" w14:textId="3B514C04" w:rsidR="001B2136" w:rsidRPr="00A9545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="009A0E13">
        <w:rPr>
          <w:sz w:val="28"/>
        </w:rPr>
        <w:t>–</w:t>
      </w:r>
      <w:r w:rsidRPr="00DE1171">
        <w:rPr>
          <w:color w:val="000000" w:themeColor="text1"/>
          <w:sz w:val="28"/>
          <w:szCs w:val="28"/>
        </w:rPr>
        <w:t xml:space="preserve"> Википедия [электр.ресурс]</w:t>
      </w:r>
      <w:r>
        <w:rPr>
          <w:color w:val="000000" w:themeColor="text1"/>
          <w:sz w:val="28"/>
          <w:szCs w:val="28"/>
        </w:rPr>
        <w:t xml:space="preserve"> </w:t>
      </w:r>
      <w:hyperlink r:id="rId12" w:history="1">
        <w:r w:rsidRPr="00F502A7">
          <w:rPr>
            <w:rStyle w:val="ac"/>
            <w:color w:val="000000" w:themeColor="text1"/>
            <w:sz w:val="28"/>
            <w:szCs w:val="28"/>
            <w:u w:val="none"/>
          </w:rPr>
          <w:t>https://ru.wikipedia.org/wiki/Язык_программирования</w:t>
        </w:r>
      </w:hyperlink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20.12.2023.</w:t>
      </w:r>
    </w:p>
    <w:p w14:paraId="4A7DEBB5" w14:textId="164D7FD3" w:rsidR="001B2136" w:rsidRPr="007A01F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ссемблер</w:t>
      </w:r>
      <w:r w:rsidR="00570905">
        <w:rPr>
          <w:sz w:val="28"/>
          <w:szCs w:val="28"/>
        </w:rPr>
        <w:t xml:space="preserve"> –</w:t>
      </w:r>
      <w:r w:rsidR="00EB415A" w:rsidRPr="007A01F6">
        <w:rPr>
          <w:sz w:val="28"/>
        </w:rPr>
        <w:t xml:space="preserve"> </w:t>
      </w:r>
      <w:r w:rsidR="00EB415A">
        <w:rPr>
          <w:sz w:val="28"/>
          <w:lang w:val="en-US"/>
        </w:rPr>
        <w:t>SkillFactory</w:t>
      </w:r>
      <w:r w:rsidR="007A01F6" w:rsidRPr="007A01F6">
        <w:rPr>
          <w:sz w:val="28"/>
        </w:rPr>
        <w:t xml:space="preserve"> [</w:t>
      </w:r>
      <w:r w:rsidR="007A01F6">
        <w:rPr>
          <w:sz w:val="28"/>
        </w:rPr>
        <w:t>электр.ресурс</w:t>
      </w:r>
      <w:r w:rsidR="007A01F6" w:rsidRPr="007A01F6">
        <w:rPr>
          <w:sz w:val="28"/>
        </w:rPr>
        <w:t>]</w:t>
      </w:r>
      <w:r w:rsidRP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  <w:lang w:val="en-US"/>
        </w:rPr>
        <w:t>https</w:t>
      </w:r>
      <w:r w:rsidR="007A01F6" w:rsidRPr="007A01F6">
        <w:rPr>
          <w:sz w:val="28"/>
          <w:szCs w:val="28"/>
        </w:rPr>
        <w:t>://</w:t>
      </w:r>
      <w:r w:rsidR="007A01F6" w:rsidRPr="007A01F6">
        <w:rPr>
          <w:sz w:val="28"/>
          <w:szCs w:val="28"/>
          <w:lang w:val="en-US"/>
        </w:rPr>
        <w:t>blog</w:t>
      </w:r>
      <w:r w:rsidR="007A01F6" w:rsidRPr="007A01F6">
        <w:rPr>
          <w:sz w:val="28"/>
          <w:szCs w:val="28"/>
        </w:rPr>
        <w:t>.</w:t>
      </w:r>
      <w:r w:rsidR="007A01F6" w:rsidRPr="007A01F6">
        <w:rPr>
          <w:sz w:val="28"/>
          <w:szCs w:val="28"/>
          <w:lang w:val="en-US"/>
        </w:rPr>
        <w:t>skillfactory</w:t>
      </w:r>
      <w:r w:rsidR="007A01F6" w:rsidRPr="007A01F6">
        <w:rPr>
          <w:sz w:val="28"/>
          <w:szCs w:val="28"/>
        </w:rPr>
        <w:t>.</w:t>
      </w:r>
      <w:r w:rsidR="007A01F6" w:rsidRPr="007A01F6">
        <w:rPr>
          <w:sz w:val="28"/>
          <w:szCs w:val="28"/>
          <w:lang w:val="en-US"/>
        </w:rPr>
        <w:t>ru</w:t>
      </w:r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glossary</w:t>
      </w:r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assembler</w:t>
      </w:r>
      <w:r w:rsidR="007A01F6">
        <w:rPr>
          <w:sz w:val="28"/>
          <w:szCs w:val="28"/>
        </w:rPr>
        <w:t xml:space="preserve">. </w:t>
      </w:r>
      <w:r w:rsidR="007A01F6">
        <w:rPr>
          <w:color w:val="000000" w:themeColor="text1"/>
          <w:sz w:val="28"/>
          <w:szCs w:val="28"/>
        </w:rPr>
        <w:t>Дата обращения: 20.12.2023.</w:t>
      </w:r>
    </w:p>
    <w:p w14:paraId="5AA1BB17" w14:textId="7780B44D" w:rsidR="00502C02" w:rsidRPr="007A01F6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7A01F6">
        <w:rPr>
          <w:sz w:val="28"/>
          <w:szCs w:val="28"/>
        </w:rPr>
        <w:br w:type="page"/>
      </w:r>
    </w:p>
    <w:p w14:paraId="56603080" w14:textId="70D7203E" w:rsidR="00502C02" w:rsidRPr="00502C02" w:rsidRDefault="003B30C2" w:rsidP="00502C02">
      <w:pPr>
        <w:pStyle w:val="1"/>
        <w:spacing w:line="360" w:lineRule="auto"/>
        <w:jc w:val="righ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75118732"/>
      <w:bookmarkStart w:id="12" w:name="_Toc154786901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="00502C02" w:rsidRPr="00502C02">
        <w:rPr>
          <w:rFonts w:ascii="Times New Roman" w:hAnsi="Times New Roman" w:cs="Times New Roman"/>
          <w:color w:val="auto"/>
          <w:sz w:val="28"/>
          <w:szCs w:val="28"/>
        </w:rPr>
        <w:t xml:space="preserve"> 1</w:t>
      </w:r>
      <w:bookmarkEnd w:id="11"/>
      <w:bookmarkEnd w:id="12"/>
    </w:p>
    <w:p w14:paraId="49B6F2E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0A907D4E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6423CB76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C415B90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02627A29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53A70FDF" w14:textId="7F8A1534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4B18B441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4C6AFE49" w14:textId="319D6DCD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3FAA1920" w14:textId="178CC792" w:rsidR="00950233" w:rsidRPr="00950233" w:rsidRDefault="008244A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ограммирование на ассемблере</w:t>
      </w:r>
    </w:p>
    <w:p w14:paraId="7B92BBF6" w14:textId="77777777" w:rsidR="00950233" w:rsidRPr="00EC28D5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3EFC1545" w14:textId="77777777" w:rsidR="00950233" w:rsidRPr="0009771B" w:rsidRDefault="00950233" w:rsidP="00950233">
      <w:pPr>
        <w:spacing w:line="360" w:lineRule="auto"/>
        <w:rPr>
          <w:sz w:val="28"/>
          <w:szCs w:val="28"/>
          <w:u w:val="single"/>
        </w:rPr>
      </w:pPr>
    </w:p>
    <w:p w14:paraId="67C8DBB8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1FA21204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2799D3B5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535B9FB1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62225C35" w14:textId="77777777" w:rsidR="00950233" w:rsidRPr="0009771B" w:rsidRDefault="00950233" w:rsidP="00950233">
      <w:pPr>
        <w:pStyle w:val="af"/>
        <w:spacing w:line="360" w:lineRule="auto"/>
        <w:rPr>
          <w:sz w:val="28"/>
          <w:szCs w:val="28"/>
        </w:rPr>
      </w:pPr>
    </w:p>
    <w:p w14:paraId="5B385A3C" w14:textId="6B7222EB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граммирование на языке </w:t>
      </w:r>
      <w:r w:rsidR="008244A3">
        <w:rPr>
          <w:sz w:val="28"/>
          <w:szCs w:val="28"/>
        </w:rPr>
        <w:t>низкого</w:t>
      </w:r>
      <w:r>
        <w:rPr>
          <w:sz w:val="28"/>
          <w:szCs w:val="28"/>
        </w:rPr>
        <w:t xml:space="preserve"> у</w:t>
      </w:r>
      <w:r w:rsidR="004422D6">
        <w:rPr>
          <w:sz w:val="28"/>
          <w:szCs w:val="28"/>
        </w:rPr>
        <w:t>р</w:t>
      </w:r>
      <w:r>
        <w:rPr>
          <w:sz w:val="28"/>
          <w:szCs w:val="28"/>
        </w:rPr>
        <w:t>овн</w:t>
      </w:r>
      <w:r w:rsidR="004422D6">
        <w:rPr>
          <w:sz w:val="28"/>
          <w:szCs w:val="28"/>
        </w:rPr>
        <w:t>я</w:t>
      </w:r>
    </w:p>
    <w:p w14:paraId="1BEA88BD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0F8C8571" w14:textId="228AC8DF" w:rsidR="00950233" w:rsidRPr="00BE2F3C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 w:rsidR="005C0082" w:rsidRPr="00BE2F3C">
        <w:rPr>
          <w:sz w:val="28"/>
          <w:szCs w:val="28"/>
          <w:u w:val="single"/>
        </w:rPr>
        <w:t>8</w:t>
      </w:r>
    </w:p>
    <w:p w14:paraId="46852958" w14:textId="77777777" w:rsidR="00950233" w:rsidRPr="0009771B" w:rsidRDefault="00950233" w:rsidP="00950233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7D8FF207" w14:textId="6E93D0CA" w:rsidR="00950233" w:rsidRPr="0009771B" w:rsidRDefault="00950233" w:rsidP="00950233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 w:rsidR="008244A3">
        <w:rPr>
          <w:spacing w:val="-11"/>
          <w:sz w:val="28"/>
          <w:szCs w:val="28"/>
        </w:rPr>
        <w:t>Виноградова Л. Н.</w:t>
      </w:r>
    </w:p>
    <w:p w14:paraId="1644E750" w14:textId="01C2E6AA" w:rsidR="00950233" w:rsidRPr="0009771B" w:rsidRDefault="00950233" w:rsidP="00950233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</w:t>
      </w:r>
      <w:r w:rsidR="001D0CCA">
        <w:rPr>
          <w:szCs w:val="28"/>
        </w:rPr>
        <w:t>1</w:t>
      </w:r>
      <w:r>
        <w:rPr>
          <w:szCs w:val="28"/>
        </w:rPr>
        <w:t>оп-22</w:t>
      </w:r>
    </w:p>
    <w:p w14:paraId="5B279BD2" w14:textId="2582347D" w:rsidR="00950233" w:rsidRDefault="00950233" w:rsidP="00341020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</w:t>
      </w:r>
      <w:r w:rsidR="001D0CCA">
        <w:rPr>
          <w:szCs w:val="28"/>
        </w:rPr>
        <w:t>слов</w:t>
      </w:r>
      <w:r>
        <w:rPr>
          <w:szCs w:val="28"/>
        </w:rPr>
        <w:t xml:space="preserve"> </w:t>
      </w:r>
      <w:r w:rsidR="001D0CCA">
        <w:rPr>
          <w:szCs w:val="28"/>
        </w:rPr>
        <w:t>В</w:t>
      </w:r>
      <w:r>
        <w:rPr>
          <w:szCs w:val="28"/>
        </w:rPr>
        <w:t>. А.</w:t>
      </w:r>
    </w:p>
    <w:p w14:paraId="1991A879" w14:textId="6F5C73E2" w:rsidR="00950233" w:rsidRDefault="00950233" w:rsidP="00950233">
      <w:pPr>
        <w:spacing w:line="360" w:lineRule="auto"/>
        <w:rPr>
          <w:sz w:val="28"/>
          <w:szCs w:val="28"/>
        </w:rPr>
      </w:pPr>
    </w:p>
    <w:p w14:paraId="48D69904" w14:textId="6BB9084A" w:rsidR="00EC28D5" w:rsidRDefault="00EC28D5" w:rsidP="00950233">
      <w:pPr>
        <w:spacing w:line="360" w:lineRule="auto"/>
        <w:rPr>
          <w:sz w:val="28"/>
          <w:szCs w:val="28"/>
        </w:rPr>
      </w:pPr>
    </w:p>
    <w:p w14:paraId="347FF6EB" w14:textId="77777777" w:rsidR="00EC28D5" w:rsidRDefault="00EC28D5" w:rsidP="00950233">
      <w:pPr>
        <w:spacing w:line="360" w:lineRule="auto"/>
        <w:rPr>
          <w:sz w:val="28"/>
          <w:szCs w:val="28"/>
        </w:rPr>
      </w:pPr>
    </w:p>
    <w:p w14:paraId="181604DA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FC4EFE5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46BDD2E" w14:textId="6A50C30E" w:rsidR="00950233" w:rsidRPr="00950233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25A418BB" w14:textId="4AEAD718" w:rsidR="00BD12C5" w:rsidRDefault="00BD12C5" w:rsidP="00BD12C5">
      <w:pPr>
        <w:spacing w:line="36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2E4AA0BE" w14:textId="77777777" w:rsidR="00783F01" w:rsidRDefault="00783F01" w:rsidP="00783F01">
      <w:pPr>
        <w:spacing w:line="480" w:lineRule="auto"/>
        <w:jc w:val="center"/>
        <w:rPr>
          <w:sz w:val="28"/>
          <w:szCs w:val="28"/>
        </w:rPr>
      </w:pPr>
    </w:p>
    <w:p w14:paraId="2355826C" w14:textId="77777777" w:rsidR="00BD12C5" w:rsidRDefault="00BD12C5" w:rsidP="00BD12C5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урсовая работа направлена на разработку программы на языке программирования низкого уровня.</w:t>
      </w:r>
    </w:p>
    <w:p w14:paraId="22791D76" w14:textId="77777777" w:rsidR="00BD12C5" w:rsidRPr="008F1BD4" w:rsidRDefault="00BD12C5" w:rsidP="00783F01">
      <w:pPr>
        <w:widowControl/>
        <w:autoSpaceDE/>
        <w:autoSpaceDN/>
        <w:spacing w:after="160" w:line="480" w:lineRule="auto"/>
        <w:jc w:val="both"/>
        <w:rPr>
          <w:sz w:val="28"/>
          <w:szCs w:val="28"/>
        </w:rPr>
      </w:pPr>
    </w:p>
    <w:p w14:paraId="1B6C0280" w14:textId="06D26B78" w:rsidR="00BD12C5" w:rsidRPr="009218BD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9218BD">
        <w:rPr>
          <w:sz w:val="28"/>
          <w:szCs w:val="28"/>
        </w:rPr>
        <w:t>Основания для разработки</w:t>
      </w:r>
    </w:p>
    <w:p w14:paraId="19A898AE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73F61D2E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Программирование на ассемблере»</w:t>
      </w:r>
      <w:r w:rsidRPr="00C6646B">
        <w:rPr>
          <w:color w:val="000000"/>
          <w:sz w:val="28"/>
          <w:szCs w:val="28"/>
        </w:rPr>
        <w:t>, выданное на кафедре МПО ЭВМ ИИТ ЧГУ.</w:t>
      </w:r>
    </w:p>
    <w:p w14:paraId="43CA62F9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Дата утверждения: </w:t>
      </w:r>
      <w:r>
        <w:rPr>
          <w:color w:val="000000"/>
          <w:sz w:val="28"/>
          <w:szCs w:val="28"/>
        </w:rPr>
        <w:t>9 ноября</w:t>
      </w:r>
      <w:r w:rsidRPr="00C6646B">
        <w:rPr>
          <w:color w:val="000000"/>
          <w:sz w:val="28"/>
          <w:szCs w:val="28"/>
        </w:rPr>
        <w:t xml:space="preserve"> 2023 года.</w:t>
      </w:r>
    </w:p>
    <w:p w14:paraId="4643CEA3" w14:textId="77777777" w:rsidR="00BD12C5" w:rsidRPr="0092781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Наименование темы разработки: </w:t>
      </w:r>
      <w:r>
        <w:rPr>
          <w:color w:val="000000"/>
          <w:sz w:val="28"/>
          <w:szCs w:val="28"/>
        </w:rPr>
        <w:t>«Программирование на языке низкого уровня».</w:t>
      </w:r>
    </w:p>
    <w:p w14:paraId="325B176F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B9EDD74" w14:textId="02D97D85" w:rsidR="00BD12C5" w:rsidRPr="0002599A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Назначение разработки</w:t>
      </w:r>
    </w:p>
    <w:p w14:paraId="48A2AD11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23D63DD1" w14:textId="715ADBE9" w:rsidR="00BD12C5" w:rsidRPr="00FE5D9C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Основной задачей курсовой работы является создание программы, которая обрабатывает массив </w:t>
      </w:r>
      <w:r w:rsidR="009218BD">
        <w:rPr>
          <w:sz w:val="28"/>
          <w:szCs w:val="28"/>
          <w:lang w:val="en-US"/>
        </w:rPr>
        <w:t>S</w:t>
      </w:r>
      <w:r w:rsidR="009218BD" w:rsidRPr="009218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данных </w:t>
      </w:r>
      <w:r w:rsidR="009218BD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 с информацией о </w:t>
      </w:r>
      <w:r w:rsidR="009218BD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, подсчитывает количество </w:t>
      </w:r>
      <w:r w:rsidR="009218BD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 и записывает его в регистр </w:t>
      </w:r>
      <w:r w:rsidR="009218BD">
        <w:rPr>
          <w:sz w:val="28"/>
          <w:szCs w:val="28"/>
          <w:lang w:val="en-US"/>
        </w:rPr>
        <w:t>BP</w:t>
      </w:r>
      <w:r w:rsidR="009218BD">
        <w:rPr>
          <w:sz w:val="28"/>
          <w:szCs w:val="28"/>
        </w:rPr>
        <w:t>, а также считает среднюю оценку пятого студента</w:t>
      </w:r>
      <w:r>
        <w:rPr>
          <w:sz w:val="28"/>
          <w:szCs w:val="28"/>
        </w:rPr>
        <w:t>.</w:t>
      </w:r>
    </w:p>
    <w:p w14:paraId="6D0E5031" w14:textId="77777777" w:rsidR="00BD12C5" w:rsidRDefault="00BD12C5" w:rsidP="00783F01">
      <w:pPr>
        <w:spacing w:line="480" w:lineRule="auto"/>
        <w:rPr>
          <w:sz w:val="28"/>
          <w:szCs w:val="28"/>
        </w:rPr>
      </w:pPr>
    </w:p>
    <w:p w14:paraId="59275CC3" w14:textId="4F9A2497" w:rsidR="00BD12C5" w:rsidRPr="0002599A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Требования к программе</w:t>
      </w:r>
    </w:p>
    <w:p w14:paraId="561E9382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E0DC6ED" w14:textId="77777777" w:rsidR="00BD12C5" w:rsidRPr="009032ED" w:rsidRDefault="00BD12C5" w:rsidP="008D15AB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2195771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разрабатываемой программе предъявляются следующие требования: </w:t>
      </w:r>
    </w:p>
    <w:p w14:paraId="7E06BD70" w14:textId="5F74E41E" w:rsidR="00BD12C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обрабатывать массив </w:t>
      </w:r>
      <w:r w:rsidR="003A4176">
        <w:rPr>
          <w:sz w:val="28"/>
          <w:szCs w:val="28"/>
          <w:lang w:val="en-US"/>
        </w:rPr>
        <w:t>S</w:t>
      </w:r>
      <w:r w:rsidRPr="00816D35">
        <w:rPr>
          <w:sz w:val="28"/>
          <w:szCs w:val="28"/>
        </w:rPr>
        <w:t xml:space="preserve"> типа структуры данных </w:t>
      </w:r>
      <w:r w:rsidR="003A4176">
        <w:rPr>
          <w:sz w:val="28"/>
          <w:szCs w:val="28"/>
          <w:lang w:val="en-US"/>
        </w:rPr>
        <w:t>STUD</w:t>
      </w:r>
      <w:r w:rsidRPr="00816D35">
        <w:rPr>
          <w:sz w:val="28"/>
          <w:szCs w:val="28"/>
        </w:rPr>
        <w:t xml:space="preserve"> с использованием функций </w:t>
      </w:r>
      <w:r w:rsidRPr="00816D35">
        <w:rPr>
          <w:sz w:val="28"/>
          <w:szCs w:val="28"/>
          <w:lang w:val="en-US"/>
        </w:rPr>
        <w:t>DOS</w:t>
      </w:r>
      <w:r w:rsidRPr="00816D35">
        <w:rPr>
          <w:sz w:val="28"/>
          <w:szCs w:val="28"/>
        </w:rPr>
        <w:t>;</w:t>
      </w:r>
    </w:p>
    <w:p w14:paraId="207481DB" w14:textId="17466037" w:rsidR="008244A3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</w:t>
      </w:r>
      <w:r w:rsidR="008244A3">
        <w:rPr>
          <w:sz w:val="28"/>
          <w:szCs w:val="28"/>
        </w:rPr>
        <w:t xml:space="preserve">труктура </w:t>
      </w:r>
      <w:r w:rsidR="003A4176">
        <w:rPr>
          <w:sz w:val="28"/>
          <w:szCs w:val="28"/>
          <w:lang w:val="en-US"/>
        </w:rPr>
        <w:t>STUD</w:t>
      </w:r>
      <w:r w:rsidR="008244A3" w:rsidRPr="008244A3">
        <w:rPr>
          <w:sz w:val="28"/>
          <w:szCs w:val="28"/>
        </w:rPr>
        <w:t xml:space="preserve"> </w:t>
      </w:r>
      <w:r w:rsidR="008244A3">
        <w:rPr>
          <w:sz w:val="28"/>
          <w:szCs w:val="28"/>
        </w:rPr>
        <w:t>должна содержать поля «</w:t>
      </w:r>
      <w:r w:rsidR="003A4176">
        <w:rPr>
          <w:sz w:val="28"/>
          <w:szCs w:val="28"/>
        </w:rPr>
        <w:t>Фамилия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Номер группы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Оценка по математике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Оценка по иностранному языку</w:t>
      </w:r>
      <w:r w:rsidR="008244A3">
        <w:rPr>
          <w:sz w:val="28"/>
          <w:szCs w:val="28"/>
        </w:rPr>
        <w:t>»</w:t>
      </w:r>
      <w:r w:rsidR="003A4176">
        <w:rPr>
          <w:sz w:val="28"/>
          <w:szCs w:val="28"/>
        </w:rPr>
        <w:t>, «Оценка по физике», «Оценка по информатике», «Оценка по русскому языку»</w:t>
      </w:r>
      <w:r w:rsidRPr="00B754A6">
        <w:rPr>
          <w:sz w:val="28"/>
          <w:szCs w:val="28"/>
        </w:rPr>
        <w:t>;</w:t>
      </w:r>
    </w:p>
    <w:p w14:paraId="52E0AE72" w14:textId="086DA69B" w:rsidR="008244A3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8244A3">
        <w:rPr>
          <w:sz w:val="28"/>
          <w:szCs w:val="28"/>
        </w:rPr>
        <w:t>ол</w:t>
      </w:r>
      <w:r w:rsidR="00E97A18">
        <w:rPr>
          <w:sz w:val="28"/>
          <w:szCs w:val="28"/>
        </w:rPr>
        <w:t>е</w:t>
      </w:r>
      <w:r w:rsidR="008244A3">
        <w:rPr>
          <w:sz w:val="28"/>
          <w:szCs w:val="28"/>
        </w:rPr>
        <w:t xml:space="preserve"> «</w:t>
      </w:r>
      <w:r w:rsidR="00E97A18">
        <w:rPr>
          <w:sz w:val="28"/>
          <w:szCs w:val="28"/>
        </w:rPr>
        <w:t>Фамилия</w:t>
      </w:r>
      <w:r w:rsidR="008244A3">
        <w:rPr>
          <w:sz w:val="28"/>
          <w:szCs w:val="28"/>
        </w:rPr>
        <w:t xml:space="preserve">» </w:t>
      </w:r>
      <w:r w:rsidR="00E97A18">
        <w:rPr>
          <w:sz w:val="28"/>
          <w:szCs w:val="28"/>
        </w:rPr>
        <w:t>должен</w:t>
      </w:r>
      <w:r w:rsidR="008244A3">
        <w:rPr>
          <w:sz w:val="28"/>
          <w:szCs w:val="28"/>
        </w:rPr>
        <w:t xml:space="preserve"> представлять собой строки </w:t>
      </w:r>
      <w:r w:rsidR="003A02D6">
        <w:rPr>
          <w:sz w:val="28"/>
          <w:szCs w:val="28"/>
        </w:rPr>
        <w:t>типа</w:t>
      </w:r>
      <w:r>
        <w:rPr>
          <w:sz w:val="28"/>
          <w:szCs w:val="28"/>
        </w:rPr>
        <w:t xml:space="preserve"> </w:t>
      </w:r>
      <w:r w:rsidR="003A02D6">
        <w:rPr>
          <w:sz w:val="28"/>
          <w:szCs w:val="28"/>
          <w:lang w:val="en-US"/>
        </w:rPr>
        <w:t>BYTE</w:t>
      </w:r>
      <w:r w:rsidRPr="00B754A6">
        <w:rPr>
          <w:sz w:val="28"/>
          <w:szCs w:val="28"/>
        </w:rPr>
        <w:t>;</w:t>
      </w:r>
    </w:p>
    <w:p w14:paraId="69849170" w14:textId="4DCC6C96" w:rsid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е «</w:t>
      </w:r>
      <w:r w:rsidR="00D8290D">
        <w:rPr>
          <w:sz w:val="28"/>
          <w:szCs w:val="28"/>
        </w:rPr>
        <w:t>Номер группы</w:t>
      </w:r>
      <w:r>
        <w:rPr>
          <w:sz w:val="28"/>
          <w:szCs w:val="28"/>
        </w:rPr>
        <w:t xml:space="preserve">» должно представлять собой </w:t>
      </w:r>
      <w:r w:rsidR="0018684E">
        <w:rPr>
          <w:sz w:val="28"/>
          <w:szCs w:val="28"/>
        </w:rPr>
        <w:t xml:space="preserve">беззнаковое число типа </w:t>
      </w:r>
      <w:r w:rsidR="0018684E"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32EE3CD1" w14:textId="41D81AA3" w:rsid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е «</w:t>
      </w:r>
      <w:r w:rsidR="0018684E">
        <w:rPr>
          <w:sz w:val="28"/>
          <w:szCs w:val="28"/>
        </w:rPr>
        <w:t>Оценка по математике</w:t>
      </w:r>
      <w:r>
        <w:rPr>
          <w:sz w:val="28"/>
          <w:szCs w:val="28"/>
        </w:rPr>
        <w:t xml:space="preserve">» должно представлять собой беззнаковое число </w:t>
      </w:r>
      <w:r w:rsidR="003A02D6">
        <w:rPr>
          <w:sz w:val="28"/>
          <w:szCs w:val="28"/>
        </w:rPr>
        <w:t xml:space="preserve">типа </w:t>
      </w:r>
      <w:r w:rsidR="003A02D6"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24471CA8" w14:textId="4A67D86A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иностранному языку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5395897D" w14:textId="5CE84BDA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физике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60DED36D" w14:textId="71EF1CF1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информатике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370E67C3" w14:textId="15E9996F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русскому языку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5236161F" w14:textId="77777777" w:rsidR="00BD12C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816D35">
        <w:rPr>
          <w:sz w:val="28"/>
          <w:szCs w:val="28"/>
        </w:rPr>
        <w:t>писание типа структуры может размещаться в любом месте программы, но обязательно до описания переменных этого типа;</w:t>
      </w:r>
    </w:p>
    <w:p w14:paraId="7FFB821E" w14:textId="77777777" w:rsidR="00BD12C5" w:rsidRPr="00816D3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816D35">
        <w:rPr>
          <w:sz w:val="28"/>
          <w:szCs w:val="28"/>
        </w:rPr>
        <w:t>мена полей не должны совпадать с именами других объектов программы;</w:t>
      </w:r>
    </w:p>
    <w:p w14:paraId="0FE3D7C7" w14:textId="0E6582CA" w:rsidR="00B754A6" w:rsidRPr="00B754A6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е допускается вложенность структур</w:t>
      </w:r>
      <w:r w:rsidR="00B754A6">
        <w:rPr>
          <w:sz w:val="28"/>
          <w:szCs w:val="28"/>
          <w:lang w:val="en-US"/>
        </w:rPr>
        <w:t>;</w:t>
      </w:r>
    </w:p>
    <w:p w14:paraId="67574224" w14:textId="64F48CA2" w:rsidR="00B754A6" w:rsidRP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ссив </w:t>
      </w:r>
      <w:r w:rsidR="00D656C8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должна быть записана информация о </w:t>
      </w:r>
      <w:r w:rsidR="00D8290D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D656C8">
        <w:rPr>
          <w:sz w:val="28"/>
          <w:szCs w:val="28"/>
        </w:rPr>
        <w:t>студентах</w:t>
      </w:r>
      <w:r w:rsidRPr="00B754A6">
        <w:rPr>
          <w:sz w:val="28"/>
          <w:szCs w:val="28"/>
        </w:rPr>
        <w:t>;</w:t>
      </w:r>
    </w:p>
    <w:p w14:paraId="5567232A" w14:textId="59152C28" w:rsidR="00B754A6" w:rsidRP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записывать в регистр </w:t>
      </w:r>
      <w:r w:rsidR="00D8290D">
        <w:rPr>
          <w:sz w:val="28"/>
          <w:szCs w:val="28"/>
          <w:lang w:val="en-US"/>
        </w:rPr>
        <w:t>BP</w:t>
      </w:r>
      <w:r w:rsidRPr="00816D35">
        <w:rPr>
          <w:sz w:val="28"/>
          <w:szCs w:val="28"/>
        </w:rPr>
        <w:t xml:space="preserve"> число – количество </w:t>
      </w:r>
      <w:r w:rsidR="006010B9">
        <w:rPr>
          <w:sz w:val="28"/>
          <w:szCs w:val="28"/>
        </w:rPr>
        <w:t>студентов-отличников по математике</w:t>
      </w:r>
      <w:r w:rsidRPr="00816D35">
        <w:rPr>
          <w:sz w:val="28"/>
          <w:szCs w:val="28"/>
        </w:rPr>
        <w:t xml:space="preserve"> в данном массиве</w:t>
      </w:r>
      <w:r>
        <w:rPr>
          <w:sz w:val="28"/>
          <w:szCs w:val="28"/>
        </w:rPr>
        <w:t>.</w:t>
      </w:r>
    </w:p>
    <w:p w14:paraId="3279AF0A" w14:textId="77777777" w:rsidR="00BD12C5" w:rsidRDefault="00BD12C5" w:rsidP="00783F01">
      <w:pPr>
        <w:pStyle w:val="a7"/>
        <w:spacing w:line="480" w:lineRule="auto"/>
        <w:ind w:left="1080"/>
        <w:jc w:val="both"/>
        <w:rPr>
          <w:sz w:val="28"/>
          <w:szCs w:val="28"/>
        </w:rPr>
      </w:pPr>
    </w:p>
    <w:p w14:paraId="013CDAA5" w14:textId="77777777" w:rsidR="00BD12C5" w:rsidRPr="0057775D" w:rsidRDefault="00BD12C5" w:rsidP="00D55FCE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169C8E6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работать без ошибок. Для этого после создания она должна быть протестирована. При возникновении каких-либо ошибок они должны быть исправлены.</w:t>
      </w:r>
    </w:p>
    <w:p w14:paraId="0F101AE8" w14:textId="77777777" w:rsidR="00BD12C5" w:rsidRPr="0074413D" w:rsidRDefault="00BD12C5" w:rsidP="00783F01">
      <w:pPr>
        <w:spacing w:line="480" w:lineRule="auto"/>
        <w:jc w:val="both"/>
        <w:rPr>
          <w:sz w:val="28"/>
          <w:szCs w:val="28"/>
        </w:rPr>
      </w:pPr>
    </w:p>
    <w:p w14:paraId="77E4DD34" w14:textId="77777777" w:rsidR="00BD12C5" w:rsidRPr="0002599A" w:rsidRDefault="00BD12C5" w:rsidP="005B4B3A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22070ED0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Для корректной работы программы необходимо:</w:t>
      </w:r>
    </w:p>
    <w:p w14:paraId="03D007A0" w14:textId="77777777" w:rsidR="00BD12C5" w:rsidRDefault="00BD12C5" w:rsidP="00F9452B">
      <w:pPr>
        <w:pStyle w:val="a7"/>
        <w:numPr>
          <w:ilvl w:val="0"/>
          <w:numId w:val="1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л</w:t>
      </w:r>
      <w:r w:rsidRPr="000748DF">
        <w:rPr>
          <w:sz w:val="28"/>
          <w:szCs w:val="28"/>
        </w:rPr>
        <w:t>юбо</w:t>
      </w:r>
      <w:r>
        <w:rPr>
          <w:sz w:val="28"/>
          <w:szCs w:val="28"/>
        </w:rPr>
        <w:t>го</w:t>
      </w:r>
      <w:r w:rsidRPr="000748DF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Pr="000748DF">
        <w:rPr>
          <w:sz w:val="28"/>
          <w:szCs w:val="28"/>
        </w:rPr>
        <w:t xml:space="preserve">, на котором возможно </w:t>
      </w:r>
      <w:r>
        <w:rPr>
          <w:sz w:val="28"/>
          <w:szCs w:val="28"/>
        </w:rPr>
        <w:t xml:space="preserve">запускать файлы формата </w:t>
      </w:r>
      <w:r w:rsidRPr="00422DC6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asm</w:t>
      </w:r>
      <w:r w:rsidRPr="000748DF">
        <w:rPr>
          <w:sz w:val="28"/>
          <w:szCs w:val="28"/>
        </w:rPr>
        <w:t xml:space="preserve"> (</w:t>
      </w:r>
      <w:r>
        <w:rPr>
          <w:sz w:val="28"/>
          <w:szCs w:val="28"/>
        </w:rPr>
        <w:t>компьютер</w:t>
      </w:r>
      <w:r w:rsidRPr="000748DF">
        <w:rPr>
          <w:sz w:val="28"/>
          <w:szCs w:val="28"/>
        </w:rPr>
        <w:t>, ноутбук)</w:t>
      </w:r>
      <w:r w:rsidRPr="00F85E14">
        <w:rPr>
          <w:sz w:val="28"/>
          <w:szCs w:val="28"/>
        </w:rPr>
        <w:t>;</w:t>
      </w:r>
    </w:p>
    <w:p w14:paraId="5EC1323B" w14:textId="77777777" w:rsidR="00BD12C5" w:rsidRDefault="00BD12C5" w:rsidP="00F9452B">
      <w:pPr>
        <w:pStyle w:val="a7"/>
        <w:numPr>
          <w:ilvl w:val="0"/>
          <w:numId w:val="1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на устройстве современной версии л</w:t>
      </w:r>
      <w:r w:rsidRPr="000748DF">
        <w:rPr>
          <w:sz w:val="28"/>
          <w:szCs w:val="28"/>
        </w:rPr>
        <w:t>юб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операционн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ы</w:t>
      </w:r>
      <w:r w:rsidRPr="00F85E14">
        <w:rPr>
          <w:sz w:val="28"/>
          <w:szCs w:val="28"/>
        </w:rPr>
        <w:t>.</w:t>
      </w:r>
    </w:p>
    <w:p w14:paraId="3338D970" w14:textId="77777777" w:rsidR="00783F01" w:rsidRPr="0074413D" w:rsidRDefault="00783F01" w:rsidP="00783F01">
      <w:pPr>
        <w:spacing w:line="480" w:lineRule="auto"/>
        <w:jc w:val="both"/>
        <w:rPr>
          <w:sz w:val="28"/>
          <w:szCs w:val="28"/>
        </w:rPr>
      </w:pPr>
    </w:p>
    <w:p w14:paraId="01D88716" w14:textId="77777777" w:rsidR="00BD12C5" w:rsidRPr="0002599A" w:rsidRDefault="00BD12C5" w:rsidP="00BE48FA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Требования к составу и параметрам технических средств</w:t>
      </w:r>
    </w:p>
    <w:p w14:paraId="6AC3055F" w14:textId="77777777" w:rsidR="00BD12C5" w:rsidRPr="0002599A" w:rsidRDefault="00BD12C5" w:rsidP="00BD12C5">
      <w:pPr>
        <w:spacing w:line="360" w:lineRule="auto"/>
        <w:ind w:left="360" w:firstLine="66"/>
        <w:rPr>
          <w:sz w:val="28"/>
          <w:szCs w:val="28"/>
        </w:rPr>
      </w:pPr>
      <w:r w:rsidRPr="0002599A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02599A">
        <w:rPr>
          <w:sz w:val="28"/>
          <w:szCs w:val="28"/>
        </w:rPr>
        <w:t xml:space="preserve"> необходимо:</w:t>
      </w:r>
    </w:p>
    <w:p w14:paraId="56B1F810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 память: не менее 1 Гб для 32-разрядной ОС, 2 Гб для 64-разрядной ОС</w:t>
      </w:r>
      <w:r w:rsidRPr="00F85E14">
        <w:rPr>
          <w:sz w:val="28"/>
          <w:szCs w:val="28"/>
        </w:rPr>
        <w:t>;</w:t>
      </w:r>
    </w:p>
    <w:p w14:paraId="04865389" w14:textId="7AF759E1" w:rsidR="00BD12C5" w:rsidRPr="002310F2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310F2">
        <w:rPr>
          <w:sz w:val="28"/>
          <w:szCs w:val="28"/>
        </w:rPr>
        <w:t>процессор</w:t>
      </w:r>
      <w:r>
        <w:rPr>
          <w:sz w:val="28"/>
          <w:szCs w:val="28"/>
        </w:rPr>
        <w:t xml:space="preserve"> на базе архитектуры </w:t>
      </w:r>
      <w:r w:rsidR="00356464">
        <w:rPr>
          <w:sz w:val="28"/>
          <w:szCs w:val="28"/>
        </w:rPr>
        <w:t>микро</w:t>
      </w:r>
      <w:r>
        <w:rPr>
          <w:sz w:val="28"/>
          <w:szCs w:val="28"/>
        </w:rPr>
        <w:t>процессора 8086</w:t>
      </w:r>
      <w:r w:rsidRPr="002310F2">
        <w:rPr>
          <w:sz w:val="28"/>
          <w:szCs w:val="28"/>
        </w:rPr>
        <w:t xml:space="preserve"> не менее чем с 2 ядрами и тактовой частотой не ниже 1 ГГц;</w:t>
      </w:r>
    </w:p>
    <w:p w14:paraId="303F5A74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азрешение экрана не менее 800 х 600</w:t>
      </w:r>
      <w:r w:rsidRPr="00F85E14">
        <w:rPr>
          <w:sz w:val="28"/>
          <w:szCs w:val="28"/>
        </w:rPr>
        <w:t>;</w:t>
      </w:r>
    </w:p>
    <w:p w14:paraId="097DEA03" w14:textId="77777777" w:rsidR="00BD12C5" w:rsidRPr="00993C40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идеокарта с видеопамятью не менее 1 Гб</w:t>
      </w:r>
      <w:r w:rsidRPr="002310F2">
        <w:rPr>
          <w:sz w:val="28"/>
          <w:szCs w:val="28"/>
        </w:rPr>
        <w:t>;</w:t>
      </w:r>
    </w:p>
    <w:p w14:paraId="3E872EB6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мыши и клавиатуры.</w:t>
      </w:r>
    </w:p>
    <w:p w14:paraId="22A35EC2" w14:textId="77777777" w:rsidR="00BD12C5" w:rsidRPr="00E96C4E" w:rsidRDefault="00BD12C5" w:rsidP="00783F01">
      <w:pPr>
        <w:spacing w:line="480" w:lineRule="auto"/>
        <w:ind w:firstLine="426"/>
        <w:jc w:val="both"/>
        <w:rPr>
          <w:sz w:val="28"/>
          <w:szCs w:val="28"/>
        </w:rPr>
      </w:pPr>
    </w:p>
    <w:p w14:paraId="7076FF0E" w14:textId="77777777" w:rsidR="00BD12C5" w:rsidRPr="00E96C4E" w:rsidRDefault="00BD12C5" w:rsidP="00BE48FA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информационной и программной совместимости</w:t>
      </w:r>
    </w:p>
    <w:p w14:paraId="2023C056" w14:textId="77777777" w:rsidR="00BD12C5" w:rsidRDefault="00BD12C5" w:rsidP="00BD12C5">
      <w:pPr>
        <w:widowControl/>
        <w:autoSpaceDE/>
        <w:autoSpaceDN/>
        <w:spacing w:line="360" w:lineRule="auto"/>
        <w:ind w:left="360" w:firstLine="66"/>
        <w:jc w:val="both"/>
        <w:rPr>
          <w:sz w:val="28"/>
          <w:szCs w:val="28"/>
        </w:rPr>
      </w:pPr>
      <w:r w:rsidRPr="00E96C4E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E96C4E">
        <w:rPr>
          <w:sz w:val="28"/>
          <w:szCs w:val="28"/>
        </w:rPr>
        <w:t xml:space="preserve"> необходимо:</w:t>
      </w:r>
    </w:p>
    <w:p w14:paraId="16966DA6" w14:textId="688C50B5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ая операционная система </w:t>
      </w:r>
      <w:r w:rsidRPr="00E96C4E">
        <w:rPr>
          <w:sz w:val="28"/>
          <w:szCs w:val="28"/>
        </w:rPr>
        <w:t>(</w:t>
      </w:r>
      <w:r>
        <w:rPr>
          <w:sz w:val="28"/>
          <w:szCs w:val="28"/>
        </w:rPr>
        <w:t xml:space="preserve">например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6C5B2B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ista</w:t>
      </w:r>
      <w:r w:rsidRPr="006C5B2B">
        <w:rPr>
          <w:sz w:val="28"/>
          <w:szCs w:val="28"/>
        </w:rPr>
        <w:t>,</w:t>
      </w:r>
      <w:r w:rsidRPr="00E96C4E">
        <w:rPr>
          <w:sz w:val="28"/>
          <w:szCs w:val="28"/>
        </w:rPr>
        <w:t xml:space="preserve"> </w:t>
      </w:r>
      <w:r>
        <w:rPr>
          <w:sz w:val="28"/>
          <w:szCs w:val="28"/>
        </w:rPr>
        <w:t>7,</w:t>
      </w:r>
      <w:r w:rsidRPr="006C5B2B">
        <w:rPr>
          <w:sz w:val="28"/>
          <w:szCs w:val="28"/>
        </w:rPr>
        <w:t xml:space="preserve"> 8,</w:t>
      </w:r>
      <w:r>
        <w:rPr>
          <w:sz w:val="28"/>
          <w:szCs w:val="28"/>
        </w:rPr>
        <w:t xml:space="preserve"> 8.1, 10, 11, </w:t>
      </w:r>
      <w:r>
        <w:rPr>
          <w:sz w:val="28"/>
          <w:szCs w:val="28"/>
          <w:lang w:val="en-US"/>
        </w:rPr>
        <w:t>macO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inux</w:t>
      </w:r>
      <w:r w:rsidRPr="00E96C4E">
        <w:rPr>
          <w:sz w:val="28"/>
          <w:szCs w:val="28"/>
        </w:rPr>
        <w:t>)</w:t>
      </w:r>
      <w:r w:rsidRPr="00F85E14">
        <w:rPr>
          <w:sz w:val="28"/>
          <w:szCs w:val="28"/>
        </w:rPr>
        <w:t>;</w:t>
      </w:r>
    </w:p>
    <w:p w14:paraId="74401A13" w14:textId="5EDBD6E3" w:rsid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транслятор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32CFB315" w14:textId="206675E9" w:rsidR="005C0082" w:rsidRP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компоновщик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23F93AF2" w14:textId="1D6937BF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ый на устройстве эмулятор </w:t>
      </w:r>
      <w:r w:rsidR="005C0082">
        <w:rPr>
          <w:sz w:val="28"/>
          <w:szCs w:val="28"/>
        </w:rPr>
        <w:t xml:space="preserve">операционной системы </w:t>
      </w:r>
      <w:r w:rsidR="005C0082">
        <w:rPr>
          <w:sz w:val="28"/>
          <w:szCs w:val="28"/>
          <w:lang w:val="en-US"/>
        </w:rPr>
        <w:t>MS</w:t>
      </w:r>
      <w:r w:rsidR="005C0082" w:rsidRPr="005C0082">
        <w:rPr>
          <w:sz w:val="28"/>
          <w:szCs w:val="28"/>
        </w:rPr>
        <w:t>-</w:t>
      </w:r>
      <w:r w:rsidR="005C0082">
        <w:rPr>
          <w:sz w:val="28"/>
          <w:szCs w:val="28"/>
          <w:lang w:val="en-US"/>
        </w:rPr>
        <w:t>DOS</w:t>
      </w:r>
      <w:r w:rsidR="005C0082" w:rsidRPr="005C0082">
        <w:rPr>
          <w:sz w:val="28"/>
          <w:szCs w:val="28"/>
        </w:rPr>
        <w:t xml:space="preserve"> </w:t>
      </w:r>
      <w:r w:rsidR="005C0082">
        <w:rPr>
          <w:sz w:val="28"/>
          <w:szCs w:val="28"/>
        </w:rPr>
        <w:t>«</w:t>
      </w:r>
      <w:r w:rsidR="005C0082">
        <w:rPr>
          <w:sz w:val="28"/>
          <w:szCs w:val="28"/>
          <w:lang w:val="en-US"/>
        </w:rPr>
        <w:t>DOSBox</w:t>
      </w:r>
      <w:r w:rsidR="005C0082">
        <w:rPr>
          <w:sz w:val="28"/>
          <w:szCs w:val="28"/>
        </w:rPr>
        <w:t>».</w:t>
      </w:r>
    </w:p>
    <w:p w14:paraId="2B570DE3" w14:textId="77777777" w:rsidR="00BD12C5" w:rsidRPr="00F85E14" w:rsidRDefault="00BD12C5" w:rsidP="00783F01">
      <w:pPr>
        <w:widowControl/>
        <w:autoSpaceDE/>
        <w:autoSpaceDN/>
        <w:spacing w:line="480" w:lineRule="auto"/>
        <w:jc w:val="both"/>
        <w:rPr>
          <w:sz w:val="28"/>
          <w:szCs w:val="28"/>
        </w:rPr>
      </w:pPr>
    </w:p>
    <w:p w14:paraId="45BC8B3E" w14:textId="77777777" w:rsidR="00BD12C5" w:rsidRPr="0091189C" w:rsidRDefault="00BD12C5" w:rsidP="00BE48FA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маркировке и упаковке</w:t>
      </w:r>
    </w:p>
    <w:p w14:paraId="6D3691D4" w14:textId="77777777" w:rsidR="00BD12C5" w:rsidRDefault="00BD12C5" w:rsidP="00BD12C5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маркировке и упаковке программы не предъявляются.</w:t>
      </w:r>
    </w:p>
    <w:p w14:paraId="618556B8" w14:textId="77777777" w:rsidR="00BD12C5" w:rsidRPr="0091189C" w:rsidRDefault="00BD12C5" w:rsidP="00783F01">
      <w:pPr>
        <w:widowControl/>
        <w:autoSpaceDE/>
        <w:autoSpaceDN/>
        <w:spacing w:line="480" w:lineRule="auto"/>
        <w:ind w:firstLine="360"/>
        <w:jc w:val="both"/>
        <w:rPr>
          <w:sz w:val="28"/>
          <w:szCs w:val="28"/>
        </w:rPr>
      </w:pPr>
    </w:p>
    <w:p w14:paraId="535CAF7A" w14:textId="77777777" w:rsidR="00BD12C5" w:rsidRPr="00E96C4E" w:rsidRDefault="00BD12C5" w:rsidP="00BE48FA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транспортированию и хранению</w:t>
      </w:r>
    </w:p>
    <w:p w14:paraId="25C4C4F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может храниться и транспортироваться в виде файлов, необходимых для ее работы, на носителе информации (флешка, </w:t>
      </w:r>
      <w:r>
        <w:rPr>
          <w:sz w:val="28"/>
          <w:szCs w:val="28"/>
          <w:lang w:val="en-US"/>
        </w:rPr>
        <w:t>CD</w:t>
      </w:r>
      <w:r w:rsidRPr="00E96C4E">
        <w:rPr>
          <w:sz w:val="28"/>
          <w:szCs w:val="28"/>
        </w:rPr>
        <w:t>-</w:t>
      </w:r>
      <w:r>
        <w:rPr>
          <w:sz w:val="28"/>
          <w:szCs w:val="28"/>
        </w:rPr>
        <w:t>диск). Такую программу можно распространять, передавая его с одного компьютера на другой с помощью флешки или диска, либо отправляя ее по электронной почте.</w:t>
      </w:r>
    </w:p>
    <w:p w14:paraId="08C53C48" w14:textId="77777777" w:rsidR="00BD12C5" w:rsidRDefault="00BD12C5" w:rsidP="00783F01">
      <w:pPr>
        <w:spacing w:line="480" w:lineRule="auto"/>
        <w:ind w:firstLine="426"/>
        <w:jc w:val="both"/>
        <w:rPr>
          <w:sz w:val="28"/>
          <w:szCs w:val="28"/>
        </w:rPr>
      </w:pPr>
    </w:p>
    <w:p w14:paraId="11A65600" w14:textId="77777777" w:rsidR="00BD12C5" w:rsidRPr="00AF1CFB" w:rsidRDefault="00BD12C5" w:rsidP="00BE48FA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AF1CFB">
        <w:rPr>
          <w:sz w:val="28"/>
          <w:szCs w:val="28"/>
        </w:rPr>
        <w:t>Специальные требования</w:t>
      </w:r>
    </w:p>
    <w:p w14:paraId="353DE830" w14:textId="77777777" w:rsidR="00BD12C5" w:rsidRPr="0091189C" w:rsidRDefault="00BD12C5" w:rsidP="00BD12C5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 к программе не предъявляются.</w:t>
      </w:r>
    </w:p>
    <w:p w14:paraId="0DBBC6DB" w14:textId="77777777" w:rsidR="005C0082" w:rsidRPr="0002599A" w:rsidRDefault="005C0082" w:rsidP="00D55E46">
      <w:pPr>
        <w:spacing w:line="480" w:lineRule="auto"/>
        <w:jc w:val="both"/>
        <w:rPr>
          <w:sz w:val="28"/>
          <w:szCs w:val="28"/>
        </w:rPr>
      </w:pPr>
    </w:p>
    <w:p w14:paraId="00A8ED3A" w14:textId="65F0345B" w:rsidR="00BD12C5" w:rsidRPr="00E060FC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bookmarkStart w:id="13" w:name="_Toc43137758"/>
      <w:bookmarkStart w:id="14" w:name="_Toc43137944"/>
      <w:bookmarkStart w:id="15" w:name="_Toc43207989"/>
      <w:r w:rsidRPr="00E060FC">
        <w:rPr>
          <w:sz w:val="28"/>
          <w:szCs w:val="28"/>
        </w:rPr>
        <w:t>Требовани</w:t>
      </w:r>
      <w:r w:rsidR="00D55E46" w:rsidRPr="00E060FC">
        <w:rPr>
          <w:sz w:val="28"/>
          <w:szCs w:val="28"/>
        </w:rPr>
        <w:t>я</w:t>
      </w:r>
      <w:r w:rsidRPr="00E060FC">
        <w:rPr>
          <w:sz w:val="28"/>
          <w:szCs w:val="28"/>
        </w:rPr>
        <w:t xml:space="preserve"> к программной документации</w:t>
      </w:r>
      <w:bookmarkEnd w:id="13"/>
      <w:bookmarkEnd w:id="14"/>
      <w:bookmarkEnd w:id="15"/>
    </w:p>
    <w:p w14:paraId="6BA169D6" w14:textId="77777777" w:rsidR="00BD12C5" w:rsidRPr="0002599A" w:rsidRDefault="00BD12C5" w:rsidP="00D55E46">
      <w:pPr>
        <w:spacing w:line="480" w:lineRule="auto"/>
        <w:rPr>
          <w:sz w:val="28"/>
          <w:szCs w:val="28"/>
        </w:rPr>
      </w:pPr>
    </w:p>
    <w:p w14:paraId="2A66378C" w14:textId="77777777" w:rsidR="00BD12C5" w:rsidRPr="0091189C" w:rsidRDefault="00BD12C5" w:rsidP="00BE48FA">
      <w:pPr>
        <w:pStyle w:val="a7"/>
        <w:numPr>
          <w:ilvl w:val="1"/>
          <w:numId w:val="21"/>
        </w:numPr>
        <w:tabs>
          <w:tab w:val="left" w:pos="993"/>
        </w:tabs>
        <w:spacing w:line="360" w:lineRule="auto"/>
        <w:ind w:left="0" w:firstLine="425"/>
        <w:rPr>
          <w:sz w:val="28"/>
        </w:rPr>
      </w:pPr>
      <w:r w:rsidRPr="0091189C">
        <w:rPr>
          <w:color w:val="000000" w:themeColor="text1"/>
          <w:sz w:val="28"/>
          <w:szCs w:val="28"/>
        </w:rPr>
        <w:t>Содержание расчетно-пояснительной записки</w:t>
      </w:r>
    </w:p>
    <w:p w14:paraId="60E2B99E" w14:textId="77777777" w:rsidR="00C26F4C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</w:t>
      </w:r>
    </w:p>
    <w:p w14:paraId="2E6DBE2B" w14:textId="0DE46973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записку с содержанием:</w:t>
      </w:r>
    </w:p>
    <w:p w14:paraId="18F7446E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14:paraId="6108F2CC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ннотация</w:t>
      </w:r>
    </w:p>
    <w:p w14:paraId="2F5756D9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</w:t>
      </w:r>
    </w:p>
    <w:p w14:paraId="44AB9B66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0675665C" w14:textId="5167DED4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Основная часть</w:t>
      </w:r>
    </w:p>
    <w:p w14:paraId="18DC526B" w14:textId="4095122C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учение и описание предметной области</w:t>
      </w:r>
    </w:p>
    <w:p w14:paraId="31E6F502" w14:textId="7D687681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ка задачи</w:t>
      </w:r>
    </w:p>
    <w:p w14:paraId="2B971FA9" w14:textId="2F08C3B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структур данных</w:t>
      </w:r>
    </w:p>
    <w:p w14:paraId="7E491287" w14:textId="18A7ADDB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огическое проектирование</w:t>
      </w:r>
    </w:p>
    <w:p w14:paraId="73C577A8" w14:textId="519ADD05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изическое проектирование</w:t>
      </w:r>
    </w:p>
    <w:p w14:paraId="3D1DDE29" w14:textId="727D923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ирование</w:t>
      </w:r>
    </w:p>
    <w:p w14:paraId="565F3899" w14:textId="52B15736" w:rsidR="00C26F4C" w:rsidRP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</w:t>
      </w:r>
    </w:p>
    <w:p w14:paraId="60E483C7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ключение</w:t>
      </w:r>
    </w:p>
    <w:p w14:paraId="39A05783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</w:t>
      </w:r>
    </w:p>
    <w:p w14:paraId="4FA95547" w14:textId="03121188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67374ACC" w14:textId="4758DEB5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</w:t>
      </w:r>
    </w:p>
    <w:p w14:paraId="37649088" w14:textId="0D4622BA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56AEF43D" w14:textId="247CC968" w:rsidR="00C26F4C" w:rsidRP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кст программы</w:t>
      </w:r>
    </w:p>
    <w:p w14:paraId="50A304AD" w14:textId="77777777" w:rsidR="00C26F4C" w:rsidRPr="0002599A" w:rsidRDefault="00C26F4C" w:rsidP="00C26F4C">
      <w:pPr>
        <w:spacing w:line="360" w:lineRule="auto"/>
        <w:jc w:val="both"/>
        <w:rPr>
          <w:sz w:val="28"/>
        </w:rPr>
      </w:pPr>
    </w:p>
    <w:p w14:paraId="4D84D4D2" w14:textId="5EFB2B84" w:rsidR="00BD12C5" w:rsidRPr="00C26F4C" w:rsidRDefault="00BD12C5" w:rsidP="00C26F4C">
      <w:pPr>
        <w:pStyle w:val="a7"/>
        <w:numPr>
          <w:ilvl w:val="1"/>
          <w:numId w:val="21"/>
        </w:numPr>
        <w:spacing w:line="360" w:lineRule="auto"/>
        <w:ind w:left="993" w:hanging="567"/>
        <w:jc w:val="both"/>
        <w:rPr>
          <w:color w:val="000000"/>
          <w:sz w:val="28"/>
          <w:szCs w:val="28"/>
        </w:rPr>
      </w:pPr>
      <w:r w:rsidRPr="00C26F4C">
        <w:rPr>
          <w:color w:val="000000" w:themeColor="text1"/>
          <w:sz w:val="28"/>
          <w:szCs w:val="28"/>
        </w:rPr>
        <w:t>Требования к оформлению</w:t>
      </w:r>
    </w:p>
    <w:p w14:paraId="7420B61A" w14:textId="22647EC4" w:rsidR="005C0082" w:rsidRPr="0002599A" w:rsidRDefault="00BD12C5" w:rsidP="00BD03F8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представлены требования к оформлению документации в соответствии с ГОСТ (табл. П1.1).</w:t>
      </w:r>
    </w:p>
    <w:p w14:paraId="2F440513" w14:textId="11AB3356" w:rsidR="00BD12C5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1</w:t>
      </w:r>
    </w:p>
    <w:p w14:paraId="6FDD1BFE" w14:textId="3F164B97" w:rsidR="00C8721C" w:rsidRPr="0002599A" w:rsidRDefault="00C8721C" w:rsidP="00C8721C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оформлению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648"/>
      </w:tblGrid>
      <w:tr w:rsidR="00BD12C5" w14:paraId="51A1FE69" w14:textId="77777777" w:rsidTr="00E86A25">
        <w:tc>
          <w:tcPr>
            <w:tcW w:w="1980" w:type="dxa"/>
          </w:tcPr>
          <w:p w14:paraId="5F838011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Документ</w:t>
            </w:r>
          </w:p>
        </w:tc>
        <w:tc>
          <w:tcPr>
            <w:tcW w:w="7648" w:type="dxa"/>
          </w:tcPr>
          <w:p w14:paraId="52D50808" w14:textId="77777777" w:rsidR="00BD12C5" w:rsidRPr="00336912" w:rsidRDefault="00BD12C5" w:rsidP="00E86A25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 w:rsidRPr="00336912">
              <w:rPr>
                <w:color w:val="000000"/>
              </w:rPr>
              <w:t>Печать на отдельных листах формата А4 (210х297 мм); оборотная сторона не заполняется; листы нумеруются. Печать возможна ч/б. Файлы предъявляются на компакт-диске: РПЗ с ТЗ; программный код. Листы и диск в конверте вложены в пластиковую папку скоросшивателя.</w:t>
            </w:r>
          </w:p>
        </w:tc>
      </w:tr>
      <w:tr w:rsidR="00BD12C5" w14:paraId="4C6DA57D" w14:textId="77777777" w:rsidTr="00E86A25">
        <w:tc>
          <w:tcPr>
            <w:tcW w:w="1980" w:type="dxa"/>
          </w:tcPr>
          <w:p w14:paraId="4EA9E460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Страницы</w:t>
            </w:r>
          </w:p>
        </w:tc>
        <w:tc>
          <w:tcPr>
            <w:tcW w:w="7648" w:type="dxa"/>
          </w:tcPr>
          <w:p w14:paraId="66AB15BB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Ориентация – книжная; отдельные страницы, при необходимости, альбомная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Поля: верхнее, нижнее – по 2 см, левое – 3 см, правое – 1 см.</w:t>
            </w:r>
          </w:p>
        </w:tc>
      </w:tr>
      <w:tr w:rsidR="00BD12C5" w14:paraId="1C2EF2D3" w14:textId="77777777" w:rsidTr="00E86A25">
        <w:tc>
          <w:tcPr>
            <w:tcW w:w="1980" w:type="dxa"/>
          </w:tcPr>
          <w:p w14:paraId="25727E3C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Абзацы</w:t>
            </w:r>
          </w:p>
        </w:tc>
        <w:tc>
          <w:tcPr>
            <w:tcW w:w="7648" w:type="dxa"/>
          </w:tcPr>
          <w:p w14:paraId="346184C3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Межстрочный интервал – 1</w:t>
            </w:r>
            <w:r>
              <w:rPr>
                <w:sz w:val="24"/>
                <w:szCs w:val="24"/>
              </w:rPr>
              <w:t>,5</w:t>
            </w:r>
            <w:r w:rsidRPr="00133386">
              <w:rPr>
                <w:sz w:val="24"/>
                <w:szCs w:val="24"/>
              </w:rPr>
              <w:t>, перед и после абзаца – 0.</w:t>
            </w:r>
          </w:p>
        </w:tc>
      </w:tr>
      <w:tr w:rsidR="00BD12C5" w14:paraId="5FBB4744" w14:textId="77777777" w:rsidTr="00E86A25">
        <w:tc>
          <w:tcPr>
            <w:tcW w:w="1980" w:type="dxa"/>
          </w:tcPr>
          <w:p w14:paraId="50265527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Шрифты</w:t>
            </w:r>
          </w:p>
        </w:tc>
        <w:tc>
          <w:tcPr>
            <w:tcW w:w="7648" w:type="dxa"/>
          </w:tcPr>
          <w:p w14:paraId="699DA477" w14:textId="5CB42D03" w:rsidR="00BD12C5" w:rsidRPr="00336912" w:rsidRDefault="00BD12C5" w:rsidP="00E86A25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 xml:space="preserve">Кегль – 14. В таблицах шрифт 12. Шрифт </w:t>
            </w:r>
            <w:r w:rsidR="00B75B5D">
              <w:rPr>
                <w:sz w:val="24"/>
                <w:szCs w:val="24"/>
              </w:rPr>
              <w:t>кода программы</w:t>
            </w:r>
            <w:r w:rsidRPr="00133386">
              <w:rPr>
                <w:sz w:val="24"/>
                <w:szCs w:val="24"/>
              </w:rPr>
              <w:t xml:space="preserve"> – 10 (возможно в 2 колонки).</w:t>
            </w:r>
          </w:p>
        </w:tc>
      </w:tr>
      <w:tr w:rsidR="00BD12C5" w14:paraId="59C3264E" w14:textId="77777777" w:rsidTr="00E86A25">
        <w:tc>
          <w:tcPr>
            <w:tcW w:w="1980" w:type="dxa"/>
          </w:tcPr>
          <w:p w14:paraId="2EA9D3F8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Рисунки</w:t>
            </w:r>
          </w:p>
        </w:tc>
        <w:tc>
          <w:tcPr>
            <w:tcW w:w="7648" w:type="dxa"/>
          </w:tcPr>
          <w:p w14:paraId="4435A9E2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 под ним по центру: Рис.Х. Название</w:t>
            </w:r>
            <w:r>
              <w:rPr>
                <w:sz w:val="24"/>
                <w:szCs w:val="24"/>
              </w:rPr>
              <w:t xml:space="preserve">. </w:t>
            </w:r>
            <w:r w:rsidRPr="00133386">
              <w:rPr>
                <w:sz w:val="24"/>
                <w:szCs w:val="24"/>
              </w:rPr>
              <w:t>В приложениях: Рис.П1.3. Название</w:t>
            </w:r>
            <w:r>
              <w:rPr>
                <w:sz w:val="24"/>
                <w:szCs w:val="24"/>
              </w:rPr>
              <w:t>.</w:t>
            </w:r>
          </w:p>
        </w:tc>
      </w:tr>
      <w:tr w:rsidR="00BD12C5" w14:paraId="487F3DA7" w14:textId="77777777" w:rsidTr="00E86A25">
        <w:tc>
          <w:tcPr>
            <w:tcW w:w="1980" w:type="dxa"/>
          </w:tcPr>
          <w:p w14:paraId="2EA16B0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Таблицы</w:t>
            </w:r>
          </w:p>
        </w:tc>
        <w:tc>
          <w:tcPr>
            <w:tcW w:w="7648" w:type="dxa"/>
          </w:tcPr>
          <w:p w14:paraId="0194E76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: над таблицей, выравнивание по правому: «Таблица Х»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следующей строке по центру Название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Надписи в «шапке» (имена столбцов, полей) – по центру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теле таблицы (записи) текстовые значения – выровнены по левому краю, числа, даты – по правому.</w:t>
            </w:r>
          </w:p>
        </w:tc>
      </w:tr>
    </w:tbl>
    <w:p w14:paraId="546D0F94" w14:textId="77777777" w:rsidR="00BD12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76FB72E2" w14:textId="4024CA32" w:rsidR="00BD12C5" w:rsidRPr="00FC0727" w:rsidRDefault="00BD12C5" w:rsidP="00AF76F9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Технико-экономические показатели</w:t>
      </w:r>
    </w:p>
    <w:p w14:paraId="27734B4E" w14:textId="77777777" w:rsidR="00BD12C5" w:rsidRPr="00FC0727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0D1CA4EA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Требования не предъявляются.</w:t>
      </w:r>
    </w:p>
    <w:p w14:paraId="1EEF539E" w14:textId="77777777" w:rsidR="00BD12C5" w:rsidRPr="005F2B8A" w:rsidRDefault="00BD12C5" w:rsidP="00BD03F8">
      <w:pPr>
        <w:spacing w:line="480" w:lineRule="auto"/>
        <w:rPr>
          <w:sz w:val="28"/>
          <w:szCs w:val="28"/>
        </w:rPr>
      </w:pPr>
    </w:p>
    <w:p w14:paraId="5E678720" w14:textId="55FC6AD4" w:rsidR="00BD12C5" w:rsidRPr="00FC0727" w:rsidRDefault="00BD12C5" w:rsidP="00F52992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Стадии и этапы разработки</w:t>
      </w:r>
    </w:p>
    <w:p w14:paraId="44B7AF57" w14:textId="77777777" w:rsidR="00BD12C5" w:rsidRPr="00BD03F8" w:rsidRDefault="00BD12C5" w:rsidP="00BD03F8">
      <w:pPr>
        <w:spacing w:line="480" w:lineRule="auto"/>
        <w:rPr>
          <w:sz w:val="28"/>
          <w:szCs w:val="28"/>
        </w:rPr>
      </w:pPr>
    </w:p>
    <w:p w14:paraId="55CE78D7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ы стадии и этапы разработки программы (табл. П1.2).</w:t>
      </w:r>
    </w:p>
    <w:p w14:paraId="0DC6D8FB" w14:textId="77777777" w:rsidR="005C0082" w:rsidRDefault="005C0082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043CF2E3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2</w:t>
      </w:r>
    </w:p>
    <w:p w14:paraId="313EA264" w14:textId="77777777" w:rsidR="00BD12C5" w:rsidRDefault="00BD12C5" w:rsidP="00BD12C5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BD12C5" w14:paraId="68786E8E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AE8AB7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B061B7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578E87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0387AA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BD12C5" w14:paraId="38E4638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F3629B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BEAE2B8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9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D0857E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Утверждена тема для разработки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42209F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14:paraId="357DBAD2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CCA167E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FCDB650" w14:textId="77777777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1D8136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ое техническое задание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96CFEF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660CBBF6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374DE8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ение и описание предметной области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89015D" w14:textId="1DC8A782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0601F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ы теоретические знания для разработки программ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586F90A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736E490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193C993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структур данных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DA8D3E2" w14:textId="26DFC418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0D569E2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раны структуры данных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64BC26B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3B4DF1" w14:paraId="5DA6509F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8F3914D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г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31A28C9" w14:textId="4D1CDEDA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9BA3D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лог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E9AD3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047A1932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06FCE7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з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C505184" w14:textId="297EC0DB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0542E2F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физ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87CBD6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60EF98ED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2790F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BF1605F" w14:textId="066DA9EC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60AF408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я программ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D40906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4837E6E9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2CAA538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3314F7B" w14:textId="79F432F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5C2D801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ечный вариант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E592A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2327D338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3A2552F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сопроводительной документаци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AAAC11" w14:textId="5A0AA1C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97C04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ая сопроводительная документац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BB8FF5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49DECA6F" w14:textId="77777777" w:rsidR="00BD12C5" w:rsidRDefault="00BD12C5" w:rsidP="00927FA5">
      <w:pPr>
        <w:spacing w:line="480" w:lineRule="auto"/>
        <w:jc w:val="both"/>
        <w:rPr>
          <w:sz w:val="28"/>
          <w:szCs w:val="28"/>
        </w:rPr>
      </w:pPr>
    </w:p>
    <w:p w14:paraId="0308DBEB" w14:textId="77777777" w:rsidR="00BD12C5" w:rsidRDefault="00BD12C5" w:rsidP="00BD12C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2F47C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2F47C5">
        <w:rPr>
          <w:sz w:val="28"/>
          <w:szCs w:val="28"/>
        </w:rPr>
        <w:t>Порядок контроля и приемки</w:t>
      </w:r>
    </w:p>
    <w:p w14:paraId="05E986D0" w14:textId="77777777" w:rsidR="00BD12C5" w:rsidRPr="002F47C5" w:rsidRDefault="00BD12C5" w:rsidP="00927FA5">
      <w:pPr>
        <w:spacing w:line="360" w:lineRule="auto"/>
        <w:jc w:val="both"/>
        <w:rPr>
          <w:sz w:val="28"/>
          <w:szCs w:val="28"/>
        </w:rPr>
      </w:pPr>
    </w:p>
    <w:p w14:paraId="6AE59521" w14:textId="7B6E18A5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 порядок контроля и приемки курсовой работы</w:t>
      </w:r>
      <w:r w:rsidR="00B754A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табл. П1.3).</w:t>
      </w:r>
    </w:p>
    <w:p w14:paraId="32CD7447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3</w:t>
      </w:r>
    </w:p>
    <w:p w14:paraId="0EF29DD0" w14:textId="77777777" w:rsidR="00BD12C5" w:rsidRDefault="00BD12C5" w:rsidP="00BD12C5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Порядок контроля и прием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194"/>
        <w:gridCol w:w="1299"/>
        <w:gridCol w:w="3580"/>
        <w:gridCol w:w="1517"/>
      </w:tblGrid>
      <w:tr w:rsidR="00BD12C5" w14:paraId="746E1B9F" w14:textId="77777777" w:rsidTr="00E86A25">
        <w:tc>
          <w:tcPr>
            <w:tcW w:w="31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C9CFC1F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Наименование </w:t>
            </w:r>
            <w:r>
              <w:rPr>
                <w:sz w:val="24"/>
                <w:szCs w:val="24"/>
              </w:rPr>
              <w:t>контрольного этапа выполнения курсовой работы</w:t>
            </w:r>
          </w:p>
        </w:tc>
        <w:tc>
          <w:tcPr>
            <w:tcW w:w="12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80F6A4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Сроки </w:t>
            </w:r>
            <w:r>
              <w:rPr>
                <w:sz w:val="24"/>
                <w:szCs w:val="24"/>
              </w:rPr>
              <w:t>контроля</w:t>
            </w:r>
          </w:p>
        </w:tc>
        <w:tc>
          <w:tcPr>
            <w:tcW w:w="3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782F96C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5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A78A3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Отметка о </w:t>
            </w:r>
            <w:r>
              <w:rPr>
                <w:sz w:val="24"/>
                <w:szCs w:val="24"/>
              </w:rPr>
              <w:t>приемке результата контрольного этапа</w:t>
            </w:r>
          </w:p>
        </w:tc>
      </w:tr>
      <w:tr w:rsidR="00BD12C5" w14:paraId="42EAB153" w14:textId="77777777" w:rsidTr="00E86A25">
        <w:tc>
          <w:tcPr>
            <w:tcW w:w="3194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3F26931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технического задания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45E54AE5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08770ADC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ое техническое задания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</w:tcPr>
          <w:p w14:paraId="59E8615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13F3204C" w14:textId="77777777" w:rsidTr="00E86A25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1A6E0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расчетно-пояснительной записки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8BC488" w14:textId="3E1F8CD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2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F5120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ая расчетно-пояснительная записка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8098C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0D48DEA4" w14:textId="77777777" w:rsidTr="00E86A25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AAE6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курсовой работы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127AB" w14:textId="0C5462EB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F10809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12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8FFB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Получение оценки за выполненную работу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F6740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5D5C46F2" w14:textId="77777777" w:rsidR="001B35A5" w:rsidRDefault="001B35A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39A8525" w14:textId="63D6474B" w:rsidR="00502C02" w:rsidRPr="00545CB1" w:rsidRDefault="003B30C2" w:rsidP="00545CB1">
      <w:pPr>
        <w:pStyle w:val="1"/>
        <w:spacing w:line="360" w:lineRule="auto"/>
        <w:jc w:val="right"/>
        <w:rPr>
          <w:rFonts w:ascii="Times New Roman" w:hAnsi="Times New Roman" w:cs="Times New Roman"/>
        </w:rPr>
      </w:pPr>
      <w:bookmarkStart w:id="16" w:name="_Toc15478690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B35A5"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bookmarkEnd w:id="16"/>
    </w:p>
    <w:p w14:paraId="2E7742B8" w14:textId="2DAC8986" w:rsidR="00BD03F8" w:rsidRDefault="001B35A5" w:rsidP="00BD03F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78BBF50B" w14:textId="5DB48F38" w:rsidR="007176D0" w:rsidRDefault="007176D0" w:rsidP="00B17815">
      <w:pPr>
        <w:spacing w:line="360" w:lineRule="auto"/>
        <w:jc w:val="center"/>
        <w:rPr>
          <w:sz w:val="28"/>
          <w:szCs w:val="28"/>
        </w:rPr>
      </w:pPr>
    </w:p>
    <w:p w14:paraId="72E74AA8" w14:textId="3FD6829D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бщие сведения о программе</w:t>
      </w:r>
    </w:p>
    <w:p w14:paraId="235D9ACD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4043068A" w14:textId="5B21B281" w:rsid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Файл программы называется «</w:t>
      </w:r>
      <w:r>
        <w:rPr>
          <w:sz w:val="28"/>
          <w:szCs w:val="28"/>
          <w:lang w:val="en-US"/>
        </w:rPr>
        <w:t>KP</w:t>
      </w:r>
      <w:r w:rsidRPr="007176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 xml:space="preserve">». При запуске программа перебирает массив с информацией о </w:t>
      </w:r>
      <w:r w:rsidR="000F3A7C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 и записывает в регистр </w:t>
      </w:r>
      <w:r w:rsidR="000F3A7C">
        <w:rPr>
          <w:sz w:val="28"/>
          <w:szCs w:val="28"/>
          <w:lang w:val="en-US"/>
        </w:rPr>
        <w:t>BP</w:t>
      </w:r>
      <w:r>
        <w:rPr>
          <w:sz w:val="28"/>
          <w:szCs w:val="28"/>
        </w:rPr>
        <w:t xml:space="preserve"> количество </w:t>
      </w:r>
      <w:r w:rsidR="000F3A7C">
        <w:rPr>
          <w:sz w:val="28"/>
          <w:szCs w:val="28"/>
        </w:rPr>
        <w:t xml:space="preserve">студентов-отличников по математике, а также записывает в регистр </w:t>
      </w:r>
      <w:r w:rsidR="000F3A7C">
        <w:rPr>
          <w:sz w:val="28"/>
          <w:szCs w:val="28"/>
          <w:lang w:val="en-US"/>
        </w:rPr>
        <w:t>BX</w:t>
      </w:r>
      <w:r w:rsidR="000F3A7C" w:rsidRPr="000F3A7C">
        <w:rPr>
          <w:sz w:val="28"/>
          <w:szCs w:val="28"/>
        </w:rPr>
        <w:t xml:space="preserve"> </w:t>
      </w:r>
      <w:r w:rsidR="000F3A7C">
        <w:rPr>
          <w:sz w:val="28"/>
          <w:szCs w:val="28"/>
        </w:rPr>
        <w:t>среднюю оценку пятого студента</w:t>
      </w:r>
      <w:r>
        <w:rPr>
          <w:sz w:val="28"/>
          <w:szCs w:val="28"/>
        </w:rPr>
        <w:t>.</w:t>
      </w:r>
    </w:p>
    <w:p w14:paraId="5E4F2529" w14:textId="77777777" w:rsidR="00CF20D5" w:rsidRDefault="00CF20D5" w:rsidP="00766F1B">
      <w:pPr>
        <w:spacing w:line="360" w:lineRule="auto"/>
        <w:rPr>
          <w:sz w:val="28"/>
          <w:szCs w:val="28"/>
        </w:rPr>
      </w:pPr>
    </w:p>
    <w:p w14:paraId="073EB9AD" w14:textId="7E0FEA71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писание установки</w:t>
      </w:r>
    </w:p>
    <w:p w14:paraId="43A1EF88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0BA04606" w14:textId="2607EF86" w:rsidR="007176D0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ка программы не требуется.</w:t>
      </w:r>
      <w:r w:rsidR="00CF20D5">
        <w:rPr>
          <w:sz w:val="28"/>
          <w:szCs w:val="28"/>
        </w:rPr>
        <w:t xml:space="preserve"> Однако для ее запуска потребуется установить эмуляторе операционной системы </w:t>
      </w:r>
      <w:r w:rsidR="00CF20D5">
        <w:rPr>
          <w:sz w:val="28"/>
          <w:szCs w:val="28"/>
          <w:lang w:val="en-US"/>
        </w:rPr>
        <w:t>MS</w:t>
      </w:r>
      <w:r w:rsidR="00CF20D5" w:rsidRPr="007176D0">
        <w:rPr>
          <w:sz w:val="28"/>
          <w:szCs w:val="28"/>
        </w:rPr>
        <w:t>-</w:t>
      </w:r>
      <w:r w:rsidR="00CF20D5">
        <w:rPr>
          <w:sz w:val="28"/>
          <w:szCs w:val="28"/>
          <w:lang w:val="en-US"/>
        </w:rPr>
        <w:t>DOS</w:t>
      </w:r>
      <w:r w:rsidR="00CF20D5">
        <w:rPr>
          <w:sz w:val="28"/>
          <w:szCs w:val="28"/>
        </w:rPr>
        <w:t xml:space="preserve">. </w:t>
      </w:r>
    </w:p>
    <w:p w14:paraId="197CACD7" w14:textId="77777777" w:rsidR="00CF20D5" w:rsidRDefault="00CF20D5" w:rsidP="00766F1B">
      <w:pPr>
        <w:pStyle w:val="a7"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</w:p>
    <w:p w14:paraId="38C4023A" w14:textId="7B25733B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Описание запуска</w:t>
      </w:r>
    </w:p>
    <w:p w14:paraId="66C29D6F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549DE01B" w14:textId="6411CE63" w:rsidR="000C4DF5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у необходимо запускать в эмуляторе операционной системы       </w:t>
      </w:r>
      <w:r>
        <w:rPr>
          <w:sz w:val="28"/>
          <w:szCs w:val="28"/>
          <w:lang w:val="en-US"/>
        </w:rPr>
        <w:t>MS</w:t>
      </w:r>
      <w:r w:rsidRPr="007176D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. Например, в программе </w:t>
      </w:r>
      <w:r w:rsidR="00F10809">
        <w:rPr>
          <w:sz w:val="28"/>
          <w:szCs w:val="28"/>
        </w:rPr>
        <w:t>«</w:t>
      </w:r>
      <w:r w:rsidR="00F10809">
        <w:rPr>
          <w:sz w:val="28"/>
          <w:szCs w:val="28"/>
          <w:lang w:val="en-US"/>
        </w:rPr>
        <w:t>DOSBox</w:t>
      </w:r>
      <w:r w:rsidR="00F10809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14:paraId="5D04061B" w14:textId="0DF59614" w:rsidR="000C4DF5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начала необходимо с</w:t>
      </w:r>
      <w:r w:rsidR="00586986" w:rsidRPr="007176D0">
        <w:rPr>
          <w:sz w:val="28"/>
          <w:szCs w:val="28"/>
        </w:rPr>
        <w:t xml:space="preserve">монтировать виртуальный диск с помощью команды 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и привязать к нему директорию с файлом кода на диске компьютера, например, «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: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r w:rsidR="00586986" w:rsidRPr="007176D0">
        <w:rPr>
          <w:sz w:val="28"/>
          <w:szCs w:val="28"/>
          <w:lang w:val="en-US"/>
        </w:rPr>
        <w:t>asm</w:t>
      </w:r>
      <w:r w:rsidR="00586986" w:rsidRPr="007176D0">
        <w:rPr>
          <w:sz w:val="28"/>
          <w:szCs w:val="28"/>
        </w:rPr>
        <w:t xml:space="preserve">», где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 – название виртуального диска,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r w:rsidR="00586986" w:rsidRPr="007176D0">
        <w:rPr>
          <w:sz w:val="28"/>
          <w:szCs w:val="28"/>
          <w:lang w:val="en-US"/>
        </w:rPr>
        <w:t>asm</w:t>
      </w:r>
      <w:r w:rsidR="00586986" w:rsidRPr="007176D0">
        <w:rPr>
          <w:sz w:val="28"/>
          <w:szCs w:val="28"/>
        </w:rPr>
        <w:t xml:space="preserve"> – расположение программы</w:t>
      </w:r>
      <w:r>
        <w:rPr>
          <w:sz w:val="28"/>
          <w:szCs w:val="28"/>
        </w:rPr>
        <w:t>.</w:t>
      </w:r>
    </w:p>
    <w:p w14:paraId="2D4115A2" w14:textId="218B475F" w:rsidR="000D4A13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нужно о</w:t>
      </w:r>
      <w:r w:rsidR="00586986" w:rsidRPr="007176D0">
        <w:rPr>
          <w:sz w:val="28"/>
          <w:szCs w:val="28"/>
        </w:rPr>
        <w:t>ткрыть смонтированный виртуальный диск, введя его название, например, «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>:» (рис. П2.1)</w:t>
      </w:r>
      <w:r>
        <w:rPr>
          <w:sz w:val="28"/>
          <w:szCs w:val="28"/>
        </w:rPr>
        <w:t>.</w:t>
      </w:r>
    </w:p>
    <w:p w14:paraId="2A0A73DA" w14:textId="0F5D2DEF" w:rsidR="007176D0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 w:rsidRPr="007176D0">
        <w:rPr>
          <w:sz w:val="28"/>
          <w:szCs w:val="28"/>
        </w:rPr>
        <w:t>После этих действий можно запустить программу в отладчике с помощью команды «</w:t>
      </w:r>
      <w:r w:rsidRPr="007176D0">
        <w:rPr>
          <w:sz w:val="28"/>
          <w:szCs w:val="28"/>
          <w:lang w:val="en-US"/>
        </w:rPr>
        <w:t>td</w:t>
      </w:r>
      <w:r w:rsidRPr="007176D0">
        <w:rPr>
          <w:sz w:val="28"/>
          <w:szCs w:val="28"/>
        </w:rPr>
        <w:t xml:space="preserve"> </w:t>
      </w:r>
      <w:r w:rsidRPr="007176D0">
        <w:rPr>
          <w:sz w:val="28"/>
          <w:szCs w:val="28"/>
          <w:lang w:val="en-US"/>
        </w:rPr>
        <w:t>kp</w:t>
      </w:r>
      <w:r w:rsidRPr="007176D0">
        <w:rPr>
          <w:sz w:val="28"/>
          <w:szCs w:val="28"/>
        </w:rPr>
        <w:t xml:space="preserve">», где </w:t>
      </w:r>
      <w:r w:rsidRPr="007176D0">
        <w:rPr>
          <w:sz w:val="28"/>
          <w:szCs w:val="28"/>
          <w:lang w:val="en-US"/>
        </w:rPr>
        <w:t>kp</w:t>
      </w:r>
      <w:r w:rsidRPr="007176D0">
        <w:rPr>
          <w:sz w:val="28"/>
          <w:szCs w:val="28"/>
        </w:rPr>
        <w:t xml:space="preserve"> – название программы (рис. П2.2).</w:t>
      </w:r>
    </w:p>
    <w:p w14:paraId="0BFB3C30" w14:textId="1F87E9E5" w:rsidR="000C4DF5" w:rsidRDefault="00586986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24C2C5" wp14:editId="233F33F3">
            <wp:extent cx="6093702" cy="406400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32"/>
                    <a:stretch/>
                  </pic:blipFill>
                  <pic:spPr bwMode="auto">
                    <a:xfrm>
                      <a:off x="0" y="0"/>
                      <a:ext cx="6093702" cy="406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472409" w14:textId="04B7DD3B" w:rsidR="000C4DF5" w:rsidRPr="000C4DF5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1. </w:t>
      </w:r>
      <w:r w:rsidR="00586986">
        <w:rPr>
          <w:sz w:val="28"/>
          <w:szCs w:val="28"/>
        </w:rPr>
        <w:t>Монтирование виртуального диска</w:t>
      </w:r>
    </w:p>
    <w:p w14:paraId="5D7E262B" w14:textId="77777777" w:rsidR="000C69EF" w:rsidRPr="00BD03F8" w:rsidRDefault="000C69EF" w:rsidP="000C69EF">
      <w:pPr>
        <w:spacing w:line="360" w:lineRule="auto"/>
        <w:jc w:val="both"/>
        <w:rPr>
          <w:sz w:val="28"/>
          <w:szCs w:val="28"/>
        </w:rPr>
      </w:pPr>
    </w:p>
    <w:p w14:paraId="6BC34BB0" w14:textId="587432BA" w:rsidR="000C4DF5" w:rsidRDefault="000C69EF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CAF2C4" wp14:editId="1C344489">
            <wp:extent cx="6120130" cy="4064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F8179" w14:textId="11D365E8" w:rsidR="000C69EF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2. </w:t>
      </w:r>
      <w:r w:rsidR="000C69EF">
        <w:rPr>
          <w:sz w:val="28"/>
          <w:szCs w:val="28"/>
        </w:rPr>
        <w:t>Трансляция</w:t>
      </w:r>
      <w:r w:rsidR="00443CF3">
        <w:rPr>
          <w:sz w:val="28"/>
          <w:szCs w:val="28"/>
        </w:rPr>
        <w:t xml:space="preserve"> и </w:t>
      </w:r>
      <w:r w:rsidR="000C69EF">
        <w:rPr>
          <w:sz w:val="28"/>
          <w:szCs w:val="28"/>
        </w:rPr>
        <w:t>компоновка</w:t>
      </w:r>
      <w:r w:rsidR="00443CF3">
        <w:rPr>
          <w:sz w:val="28"/>
          <w:szCs w:val="28"/>
        </w:rPr>
        <w:t xml:space="preserve"> программы,</w:t>
      </w:r>
      <w:r w:rsidR="000C69EF">
        <w:rPr>
          <w:sz w:val="28"/>
          <w:szCs w:val="28"/>
        </w:rPr>
        <w:t xml:space="preserve"> запуск </w:t>
      </w:r>
      <w:r w:rsidR="00443CF3">
        <w:rPr>
          <w:sz w:val="28"/>
          <w:szCs w:val="28"/>
        </w:rPr>
        <w:t>в отладчике</w:t>
      </w:r>
    </w:p>
    <w:p w14:paraId="6F552DF3" w14:textId="42BE933F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lastRenderedPageBreak/>
        <w:t>Инструкции по работе</w:t>
      </w:r>
    </w:p>
    <w:p w14:paraId="2423A344" w14:textId="77777777" w:rsidR="00CF20D5" w:rsidRPr="00CF20D5" w:rsidRDefault="00CF20D5" w:rsidP="00766F1B">
      <w:pPr>
        <w:spacing w:line="360" w:lineRule="auto"/>
        <w:ind w:left="425"/>
        <w:jc w:val="both"/>
        <w:rPr>
          <w:sz w:val="28"/>
          <w:szCs w:val="28"/>
        </w:rPr>
      </w:pPr>
    </w:p>
    <w:p w14:paraId="3494597D" w14:textId="135547DB" w:rsidR="000C69EF" w:rsidRDefault="007176D0" w:rsidP="007176D0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осле запуска отладчика можно переходить к работе с программой</w:t>
      </w:r>
      <w:r w:rsidR="000C69EF" w:rsidRPr="007176D0">
        <w:rPr>
          <w:sz w:val="28"/>
          <w:szCs w:val="28"/>
        </w:rPr>
        <w:t xml:space="preserve"> (рис. П2.3). Программ</w:t>
      </w:r>
      <w:r w:rsidR="00443CF3" w:rsidRPr="007176D0">
        <w:rPr>
          <w:sz w:val="28"/>
          <w:szCs w:val="28"/>
        </w:rPr>
        <w:t>у можно</w:t>
      </w:r>
      <w:r w:rsidR="000C69EF" w:rsidRPr="007176D0">
        <w:rPr>
          <w:sz w:val="28"/>
          <w:szCs w:val="28"/>
        </w:rPr>
        <w:t xml:space="preserve"> выполня</w:t>
      </w:r>
      <w:r w:rsidR="00443CF3" w:rsidRPr="007176D0">
        <w:rPr>
          <w:sz w:val="28"/>
          <w:szCs w:val="28"/>
        </w:rPr>
        <w:t>ть</w:t>
      </w:r>
      <w:r w:rsidR="000C69EF" w:rsidRPr="007176D0">
        <w:rPr>
          <w:sz w:val="28"/>
          <w:szCs w:val="28"/>
        </w:rPr>
        <w:t xml:space="preserve"> пошагово, </w:t>
      </w:r>
      <w:r w:rsidR="00443CF3" w:rsidRPr="007176D0">
        <w:rPr>
          <w:sz w:val="28"/>
          <w:szCs w:val="28"/>
        </w:rPr>
        <w:t>нажимая</w:t>
      </w:r>
      <w:r w:rsidR="000C69EF" w:rsidRPr="007176D0">
        <w:rPr>
          <w:sz w:val="28"/>
          <w:szCs w:val="28"/>
        </w:rPr>
        <w:t xml:space="preserve"> на клавишу </w:t>
      </w:r>
      <w:r w:rsidR="000C69EF" w:rsidRPr="007176D0">
        <w:rPr>
          <w:sz w:val="28"/>
          <w:szCs w:val="28"/>
          <w:lang w:val="en-US"/>
        </w:rPr>
        <w:t>F</w:t>
      </w:r>
      <w:r w:rsidR="000C69EF" w:rsidRPr="007176D0">
        <w:rPr>
          <w:sz w:val="28"/>
          <w:szCs w:val="28"/>
        </w:rPr>
        <w:t>7 до тех пор, пока в коде не встретится прерывание.</w:t>
      </w:r>
      <w:r w:rsidR="00443CF3" w:rsidRPr="007176D0">
        <w:rPr>
          <w:sz w:val="28"/>
          <w:szCs w:val="28"/>
        </w:rPr>
        <w:t xml:space="preserve"> Либо можно выполнить всю программу сразу, нажав на клавишу </w:t>
      </w:r>
      <w:r w:rsidR="00443CF3" w:rsidRPr="007176D0">
        <w:rPr>
          <w:sz w:val="28"/>
          <w:szCs w:val="28"/>
          <w:lang w:val="en-US"/>
        </w:rPr>
        <w:t>F</w:t>
      </w:r>
      <w:r w:rsidR="00443CF3" w:rsidRPr="007176D0">
        <w:rPr>
          <w:sz w:val="28"/>
          <w:szCs w:val="28"/>
        </w:rPr>
        <w:t>9.</w:t>
      </w:r>
      <w:r w:rsidR="000C69EF" w:rsidRPr="007176D0">
        <w:rPr>
          <w:sz w:val="28"/>
          <w:szCs w:val="28"/>
        </w:rPr>
        <w:t xml:space="preserve"> </w:t>
      </w:r>
      <w:r w:rsidR="00BA60BB" w:rsidRPr="007176D0">
        <w:rPr>
          <w:sz w:val="28"/>
          <w:szCs w:val="28"/>
        </w:rPr>
        <w:t>После выполнения программы к</w:t>
      </w:r>
      <w:r w:rsidR="000C69EF" w:rsidRPr="007176D0">
        <w:rPr>
          <w:sz w:val="28"/>
          <w:szCs w:val="28"/>
        </w:rPr>
        <w:t xml:space="preserve">оличество </w:t>
      </w:r>
      <w:r w:rsidR="005E664B">
        <w:rPr>
          <w:sz w:val="28"/>
          <w:szCs w:val="28"/>
        </w:rPr>
        <w:t>студентов-отличников</w:t>
      </w:r>
      <w:r w:rsidR="000C69EF" w:rsidRPr="007176D0">
        <w:rPr>
          <w:sz w:val="28"/>
          <w:szCs w:val="28"/>
        </w:rPr>
        <w:t xml:space="preserve"> </w:t>
      </w:r>
      <w:r w:rsidR="00BA60BB" w:rsidRPr="007176D0">
        <w:rPr>
          <w:sz w:val="28"/>
          <w:szCs w:val="28"/>
        </w:rPr>
        <w:t>будет записано</w:t>
      </w:r>
      <w:r w:rsidR="000C69EF" w:rsidRPr="007176D0">
        <w:rPr>
          <w:sz w:val="28"/>
          <w:szCs w:val="28"/>
        </w:rPr>
        <w:t xml:space="preserve"> в регистр </w:t>
      </w:r>
      <w:r w:rsidR="00C75C34">
        <w:rPr>
          <w:sz w:val="28"/>
          <w:szCs w:val="28"/>
          <w:lang w:val="en-US"/>
        </w:rPr>
        <w:t>BP</w:t>
      </w:r>
      <w:r w:rsidR="005E664B">
        <w:rPr>
          <w:sz w:val="28"/>
          <w:szCs w:val="28"/>
        </w:rPr>
        <w:t xml:space="preserve">, а средняя оценка пятого студента в регистр </w:t>
      </w:r>
      <w:r w:rsidR="005E664B">
        <w:rPr>
          <w:sz w:val="28"/>
          <w:szCs w:val="28"/>
          <w:lang w:val="en-US"/>
        </w:rPr>
        <w:t>BX</w:t>
      </w:r>
      <w:r w:rsidR="000C69EF" w:rsidRPr="007176D0">
        <w:rPr>
          <w:sz w:val="28"/>
          <w:szCs w:val="28"/>
        </w:rPr>
        <w:t xml:space="preserve"> (рис П2.4).</w:t>
      </w:r>
    </w:p>
    <w:p w14:paraId="2C360994" w14:textId="77777777" w:rsidR="007176D0" w:rsidRPr="007176D0" w:rsidRDefault="007176D0" w:rsidP="007176D0">
      <w:pPr>
        <w:spacing w:line="360" w:lineRule="auto"/>
        <w:ind w:firstLine="360"/>
        <w:jc w:val="both"/>
        <w:rPr>
          <w:sz w:val="28"/>
          <w:szCs w:val="28"/>
        </w:rPr>
      </w:pPr>
    </w:p>
    <w:p w14:paraId="750C75DB" w14:textId="374B6A55" w:rsidR="005C0082" w:rsidRDefault="005C0082" w:rsidP="005C0082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4557BABD" wp14:editId="51A3AF10">
            <wp:extent cx="6115050" cy="4057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B072F" w14:textId="31FEE72B" w:rsidR="005C0082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3. Отладчик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 xml:space="preserve"> в начале работы программы</w:t>
      </w:r>
    </w:p>
    <w:p w14:paraId="2209BE64" w14:textId="77777777" w:rsidR="005C0082" w:rsidRPr="005C0082" w:rsidRDefault="005C0082" w:rsidP="005C0082">
      <w:pPr>
        <w:spacing w:line="360" w:lineRule="auto"/>
        <w:jc w:val="center"/>
        <w:rPr>
          <w:sz w:val="28"/>
          <w:szCs w:val="28"/>
        </w:rPr>
      </w:pPr>
    </w:p>
    <w:p w14:paraId="70594E2F" w14:textId="0994E9D7" w:rsidR="005C0082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83F694E" wp14:editId="60787E5F">
            <wp:extent cx="6115050" cy="4067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1E1EA" w14:textId="3E405B07" w:rsidR="007176D0" w:rsidRPr="007E6F77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Pr="00BE2F3C">
        <w:rPr>
          <w:sz w:val="28"/>
          <w:szCs w:val="28"/>
        </w:rPr>
        <w:t>4</w:t>
      </w:r>
      <w:r>
        <w:rPr>
          <w:sz w:val="28"/>
          <w:szCs w:val="28"/>
        </w:rPr>
        <w:t>. Результат работы программы</w:t>
      </w:r>
      <w:r w:rsidR="00CF20D5">
        <w:rPr>
          <w:sz w:val="28"/>
          <w:szCs w:val="28"/>
        </w:rPr>
        <w:t xml:space="preserve"> в регистре </w:t>
      </w:r>
      <w:r w:rsidR="007E6F77">
        <w:rPr>
          <w:sz w:val="28"/>
          <w:szCs w:val="28"/>
          <w:lang w:val="en-US"/>
        </w:rPr>
        <w:t>BP</w:t>
      </w:r>
    </w:p>
    <w:p w14:paraId="5DA2084E" w14:textId="77777777" w:rsidR="007176D0" w:rsidRDefault="007176D0" w:rsidP="007176D0">
      <w:pPr>
        <w:spacing w:line="360" w:lineRule="auto"/>
        <w:rPr>
          <w:sz w:val="28"/>
          <w:szCs w:val="28"/>
        </w:rPr>
      </w:pPr>
    </w:p>
    <w:p w14:paraId="70AF138B" w14:textId="1EAEF9AD" w:rsidR="007176D0" w:rsidRDefault="007176D0" w:rsidP="007176D0">
      <w:pPr>
        <w:pStyle w:val="a7"/>
        <w:numPr>
          <w:ilvl w:val="0"/>
          <w:numId w:val="23"/>
        </w:numPr>
        <w:spacing w:line="360" w:lineRule="auto"/>
        <w:ind w:hanging="294"/>
        <w:rPr>
          <w:sz w:val="28"/>
          <w:szCs w:val="28"/>
        </w:rPr>
      </w:pPr>
      <w:r>
        <w:rPr>
          <w:sz w:val="28"/>
          <w:szCs w:val="28"/>
        </w:rPr>
        <w:t>Сообщения пользователю</w:t>
      </w:r>
    </w:p>
    <w:p w14:paraId="39AD2CB4" w14:textId="77777777" w:rsidR="00CF20D5" w:rsidRPr="00CF20D5" w:rsidRDefault="00CF20D5" w:rsidP="007E6F77">
      <w:pPr>
        <w:spacing w:line="360" w:lineRule="auto"/>
        <w:ind w:left="425"/>
        <w:rPr>
          <w:sz w:val="28"/>
          <w:szCs w:val="28"/>
        </w:rPr>
      </w:pPr>
    </w:p>
    <w:p w14:paraId="3387F499" w14:textId="40317D23" w:rsidR="007176D0" w:rsidRDefault="007176D0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указании несуществующей директории файла</w:t>
      </w:r>
      <w:r w:rsid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появится сообщение «</w:t>
      </w:r>
      <w:r w:rsidR="0023001E">
        <w:rPr>
          <w:sz w:val="28"/>
          <w:szCs w:val="28"/>
          <w:lang w:val="en-US"/>
        </w:rPr>
        <w:t>Directory</w:t>
      </w:r>
      <w:r w:rsidR="0023001E" w:rsidRPr="0023001E">
        <w:rPr>
          <w:sz w:val="28"/>
          <w:szCs w:val="28"/>
        </w:rPr>
        <w:t xml:space="preserve"> </w:t>
      </w:r>
      <w:r w:rsidR="0023001E"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esn</w:t>
      </w:r>
      <w:r w:rsidR="0023001E" w:rsidRPr="0023001E">
        <w:rPr>
          <w:sz w:val="28"/>
          <w:szCs w:val="28"/>
        </w:rPr>
        <w:t>’</w:t>
      </w:r>
      <w:r>
        <w:rPr>
          <w:sz w:val="28"/>
          <w:szCs w:val="28"/>
          <w:lang w:val="en-US"/>
        </w:rPr>
        <w:t>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ректория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23001E">
        <w:rPr>
          <w:sz w:val="28"/>
          <w:szCs w:val="28"/>
        </w:rPr>
        <w:t>рис. П2.5</w:t>
      </w:r>
      <w:r>
        <w:rPr>
          <w:sz w:val="28"/>
          <w:szCs w:val="28"/>
        </w:rPr>
        <w:t>). В случае появления такого сообщения нужно перепроверить правильность указания директории</w:t>
      </w:r>
      <w:r w:rsidR="0023001E">
        <w:rPr>
          <w:sz w:val="28"/>
          <w:szCs w:val="28"/>
        </w:rPr>
        <w:t>, а также её наличие на диске,</w:t>
      </w:r>
      <w:r>
        <w:rPr>
          <w:sz w:val="28"/>
          <w:szCs w:val="28"/>
        </w:rPr>
        <w:t xml:space="preserve"> и ввести ее еще раз</w:t>
      </w:r>
      <w:r w:rsidR="0023001E">
        <w:rPr>
          <w:sz w:val="28"/>
          <w:szCs w:val="28"/>
        </w:rPr>
        <w:t>.</w:t>
      </w:r>
    </w:p>
    <w:p w14:paraId="6F62EA3A" w14:textId="66B480F7" w:rsidR="0023001E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открыть еще не смонтированный диск появится сообщение «</w:t>
      </w:r>
      <w:r>
        <w:rPr>
          <w:sz w:val="28"/>
          <w:szCs w:val="28"/>
          <w:lang w:val="en-US"/>
        </w:rPr>
        <w:t>Drive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es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ск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рис. П2.6). В случае появления такого сообщения нужно </w:t>
      </w:r>
      <w:r w:rsidR="00CF20D5">
        <w:rPr>
          <w:sz w:val="28"/>
          <w:szCs w:val="28"/>
        </w:rPr>
        <w:t>п</w:t>
      </w:r>
      <w:r>
        <w:rPr>
          <w:sz w:val="28"/>
          <w:szCs w:val="28"/>
        </w:rPr>
        <w:t>еремонтировать диск и попробовать открыть его еще раз.</w:t>
      </w:r>
    </w:p>
    <w:p w14:paraId="75619E48" w14:textId="13A53A3F" w:rsidR="007176D0" w:rsidRPr="00250EB7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запустить отладчик программы до привязки диска будет выведено сообщение «</w:t>
      </w:r>
      <w:r>
        <w:rPr>
          <w:sz w:val="28"/>
          <w:szCs w:val="28"/>
          <w:lang w:val="en-US"/>
        </w:rPr>
        <w:t>Illegal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mand</w:t>
      </w:r>
      <w:r w:rsidRPr="0023001E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td</w:t>
      </w:r>
      <w:r>
        <w:rPr>
          <w:sz w:val="28"/>
          <w:szCs w:val="28"/>
        </w:rPr>
        <w:t>»</w:t>
      </w:r>
      <w:r w:rsidR="00CF20D5">
        <w:rPr>
          <w:sz w:val="28"/>
          <w:szCs w:val="28"/>
        </w:rPr>
        <w:t xml:space="preserve"> («Недопустимая команда: </w:t>
      </w:r>
      <w:r w:rsidR="00CF20D5">
        <w:rPr>
          <w:sz w:val="28"/>
          <w:szCs w:val="28"/>
          <w:lang w:val="en-US"/>
        </w:rPr>
        <w:t>td</w:t>
      </w:r>
      <w:r w:rsidR="00CF20D5">
        <w:rPr>
          <w:sz w:val="28"/>
          <w:szCs w:val="28"/>
        </w:rPr>
        <w:t>»)</w:t>
      </w:r>
      <w:r w:rsidRPr="0023001E">
        <w:rPr>
          <w:sz w:val="28"/>
          <w:szCs w:val="28"/>
        </w:rPr>
        <w:t xml:space="preserve"> (</w:t>
      </w:r>
      <w:r>
        <w:rPr>
          <w:sz w:val="28"/>
          <w:szCs w:val="28"/>
        </w:rPr>
        <w:t>рис. П2.7</w:t>
      </w:r>
      <w:r w:rsidRPr="0023001E">
        <w:rPr>
          <w:sz w:val="28"/>
          <w:szCs w:val="28"/>
        </w:rPr>
        <w:t>)</w:t>
      </w:r>
      <w:r>
        <w:rPr>
          <w:sz w:val="28"/>
          <w:szCs w:val="28"/>
        </w:rPr>
        <w:t>. В таком случае необходимо смонтировать диск и привязать к нему директорию с файлом программы.</w:t>
      </w:r>
    </w:p>
    <w:p w14:paraId="4E6B7A5B" w14:textId="28C27F4C" w:rsidR="007176D0" w:rsidRDefault="0023001E" w:rsidP="007176D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9A4F24" wp14:editId="61497FCB">
            <wp:extent cx="6085609" cy="40481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0"/>
                    <a:stretch/>
                  </pic:blipFill>
                  <pic:spPr bwMode="auto">
                    <a:xfrm>
                      <a:off x="0" y="0"/>
                      <a:ext cx="6085609" cy="4048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8B79B1" w14:textId="77777777" w:rsidR="0023001E" w:rsidRPr="00250EB7" w:rsidRDefault="007176D0" w:rsidP="007176D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 xml:space="preserve">2.5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</w:t>
      </w:r>
      <w:r w:rsidR="0023001E">
        <w:rPr>
          <w:sz w:val="28"/>
          <w:szCs w:val="28"/>
          <w:lang w:val="en-US"/>
        </w:rPr>
        <w:t>irectory … doesn’t exist</w:t>
      </w:r>
      <w:r w:rsidRPr="007176D0">
        <w:rPr>
          <w:sz w:val="28"/>
          <w:szCs w:val="28"/>
          <w:lang w:val="en-US"/>
        </w:rPr>
        <w:t>»</w:t>
      </w:r>
    </w:p>
    <w:p w14:paraId="25E6DBB0" w14:textId="77777777" w:rsidR="0023001E" w:rsidRPr="00250EB7" w:rsidRDefault="0023001E" w:rsidP="007176D0">
      <w:pPr>
        <w:spacing w:line="360" w:lineRule="auto"/>
        <w:jc w:val="center"/>
        <w:rPr>
          <w:sz w:val="28"/>
          <w:szCs w:val="28"/>
          <w:lang w:val="en-US"/>
        </w:rPr>
      </w:pPr>
    </w:p>
    <w:p w14:paraId="61CB5885" w14:textId="77777777" w:rsidR="0023001E" w:rsidRDefault="0023001E" w:rsidP="007176D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2599A6B" wp14:editId="5285D4EF">
            <wp:extent cx="6105525" cy="4067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67287" w14:textId="77777777" w:rsidR="0023001E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>2.</w:t>
      </w:r>
      <w:r w:rsidRPr="0023001E">
        <w:rPr>
          <w:sz w:val="28"/>
          <w:szCs w:val="28"/>
          <w:lang w:val="en-US"/>
        </w:rPr>
        <w:t>6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rive … does not exist</w:t>
      </w:r>
      <w:r w:rsidRPr="007176D0">
        <w:rPr>
          <w:sz w:val="28"/>
          <w:szCs w:val="28"/>
          <w:lang w:val="en-US"/>
        </w:rPr>
        <w:t>»</w:t>
      </w:r>
    </w:p>
    <w:p w14:paraId="0CE0BBA4" w14:textId="77777777" w:rsidR="0023001E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43E697D" wp14:editId="7961B527">
            <wp:extent cx="6096000" cy="4048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B645D" w14:textId="405B9A74" w:rsidR="0088740B" w:rsidRPr="007176D0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A0369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</w:t>
      </w:r>
      <w:r w:rsidRPr="00A03696">
        <w:rPr>
          <w:sz w:val="28"/>
          <w:szCs w:val="28"/>
          <w:lang w:val="en-US"/>
        </w:rPr>
        <w:t xml:space="preserve">2.7. </w:t>
      </w:r>
      <w:r w:rsidR="00B0553B">
        <w:rPr>
          <w:sz w:val="28"/>
          <w:szCs w:val="28"/>
        </w:rPr>
        <w:t>Сообщение</w:t>
      </w:r>
      <w:r w:rsidR="00B0553B" w:rsidRPr="00A03696">
        <w:rPr>
          <w:sz w:val="28"/>
          <w:szCs w:val="28"/>
          <w:lang w:val="en-US"/>
        </w:rPr>
        <w:t xml:space="preserve"> «</w:t>
      </w:r>
      <w:r w:rsidR="00B0553B">
        <w:rPr>
          <w:sz w:val="28"/>
          <w:szCs w:val="28"/>
          <w:lang w:val="en-US"/>
        </w:rPr>
        <w:t>Illegal command: td</w:t>
      </w:r>
      <w:r w:rsidR="00B0553B" w:rsidRPr="00A03696">
        <w:rPr>
          <w:sz w:val="28"/>
          <w:szCs w:val="28"/>
          <w:lang w:val="en-US"/>
        </w:rPr>
        <w:t>»</w:t>
      </w:r>
      <w:r w:rsidR="0088740B" w:rsidRPr="007176D0">
        <w:rPr>
          <w:sz w:val="28"/>
          <w:szCs w:val="28"/>
          <w:lang w:val="en-US"/>
        </w:rPr>
        <w:br w:type="page"/>
      </w:r>
    </w:p>
    <w:p w14:paraId="427F87D5" w14:textId="429CE889" w:rsidR="0088740B" w:rsidRPr="00A82649" w:rsidRDefault="00F33E4B" w:rsidP="00545CB1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17" w:name="_Toc154786903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88740B" w:rsidRPr="00A8264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</w:t>
      </w:r>
      <w:bookmarkEnd w:id="17"/>
    </w:p>
    <w:p w14:paraId="57F940A1" w14:textId="52D12466" w:rsidR="005C0082" w:rsidRPr="00A82649" w:rsidRDefault="005C0082" w:rsidP="005C0082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Pr="00A826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</w:p>
    <w:p w14:paraId="3C6E4043" w14:textId="77777777" w:rsidR="005C0082" w:rsidRPr="00A82649" w:rsidRDefault="005C0082" w:rsidP="00BD03F8">
      <w:pPr>
        <w:spacing w:line="480" w:lineRule="auto"/>
        <w:jc w:val="center"/>
        <w:rPr>
          <w:sz w:val="28"/>
          <w:szCs w:val="28"/>
          <w:lang w:val="en-US"/>
        </w:rPr>
      </w:pPr>
    </w:p>
    <w:p w14:paraId="26635DC3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  <w:r w:rsidRPr="00A82649">
        <w:rPr>
          <w:sz w:val="16"/>
          <w:szCs w:val="16"/>
          <w:lang w:val="en-US"/>
        </w:rPr>
        <w:t>.</w:t>
      </w:r>
      <w:r w:rsidRPr="006722E4">
        <w:rPr>
          <w:sz w:val="20"/>
          <w:szCs w:val="20"/>
          <w:lang w:val="en-US"/>
        </w:rPr>
        <w:t>MODEL</w:t>
      </w:r>
      <w:r w:rsidRPr="00A82649">
        <w:rPr>
          <w:sz w:val="20"/>
          <w:szCs w:val="20"/>
          <w:lang w:val="en-US"/>
        </w:rPr>
        <w:t xml:space="preserve"> </w:t>
      </w:r>
      <w:r w:rsidRPr="006722E4">
        <w:rPr>
          <w:sz w:val="20"/>
          <w:szCs w:val="20"/>
          <w:lang w:val="en-US"/>
        </w:rPr>
        <w:t>LARGE</w:t>
      </w:r>
    </w:p>
    <w:p w14:paraId="4D10B6AA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  <w:r w:rsidRPr="00A82649">
        <w:rPr>
          <w:sz w:val="20"/>
          <w:szCs w:val="20"/>
          <w:lang w:val="en-US"/>
        </w:rPr>
        <w:t>.</w:t>
      </w:r>
      <w:r w:rsidRPr="006722E4">
        <w:rPr>
          <w:sz w:val="20"/>
          <w:szCs w:val="20"/>
          <w:lang w:val="en-US"/>
        </w:rPr>
        <w:t>STACK</w:t>
      </w:r>
      <w:r w:rsidRPr="00A82649">
        <w:rPr>
          <w:sz w:val="20"/>
          <w:szCs w:val="20"/>
          <w:lang w:val="en-US"/>
        </w:rPr>
        <w:t xml:space="preserve"> 100</w:t>
      </w:r>
      <w:r w:rsidRPr="006722E4">
        <w:rPr>
          <w:sz w:val="20"/>
          <w:szCs w:val="20"/>
          <w:lang w:val="en-US"/>
        </w:rPr>
        <w:t>H</w:t>
      </w:r>
    </w:p>
    <w:p w14:paraId="153C73C6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</w:p>
    <w:p w14:paraId="32CC131C" w14:textId="6B3F8499" w:rsidR="00175F7D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.DATA</w:t>
      </w:r>
    </w:p>
    <w:p w14:paraId="47CCA080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STUD STRUC</w:t>
      </w:r>
    </w:p>
    <w:p w14:paraId="10362665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NAME DB 255 DUP (?)</w:t>
      </w:r>
    </w:p>
    <w:p w14:paraId="086BA6A5" w14:textId="72399F53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GROUP DW ?</w:t>
      </w:r>
    </w:p>
    <w:p w14:paraId="24E4B307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MATH DW ?</w:t>
      </w:r>
    </w:p>
    <w:p w14:paraId="74B4D806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ENG DW ?</w:t>
      </w:r>
    </w:p>
    <w:p w14:paraId="58D05F21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PHY DW ?</w:t>
      </w:r>
    </w:p>
    <w:p w14:paraId="4CDE660E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INF DW ?</w:t>
      </w:r>
    </w:p>
    <w:p w14:paraId="0AFE049A" w14:textId="77777777" w:rsidR="00175F7D" w:rsidRP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RUS DW ?</w:t>
      </w:r>
    </w:p>
    <w:p w14:paraId="2CE77E33" w14:textId="3CFE2711" w:rsidR="00175F7D" w:rsidRDefault="00175F7D" w:rsidP="00175F7D">
      <w:pPr>
        <w:jc w:val="both"/>
        <w:rPr>
          <w:sz w:val="20"/>
          <w:szCs w:val="20"/>
          <w:lang w:val="en-US"/>
        </w:rPr>
      </w:pPr>
      <w:r w:rsidRPr="00175F7D">
        <w:rPr>
          <w:sz w:val="20"/>
          <w:szCs w:val="20"/>
          <w:lang w:val="en-US"/>
        </w:rPr>
        <w:t>STUD ENDS</w:t>
      </w:r>
    </w:p>
    <w:p w14:paraId="7D2D9A61" w14:textId="77777777" w:rsidR="00AB1DE9" w:rsidRDefault="00AB1DE9" w:rsidP="00175F7D">
      <w:pPr>
        <w:jc w:val="both"/>
        <w:rPr>
          <w:sz w:val="20"/>
          <w:szCs w:val="20"/>
          <w:lang w:val="en-US"/>
        </w:rPr>
      </w:pPr>
    </w:p>
    <w:p w14:paraId="109E55CA" w14:textId="39E1DA2C" w:rsidR="005C0082" w:rsidRPr="0027074C" w:rsidRDefault="0027074C" w:rsidP="005C0082">
      <w:pPr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S</w:t>
      </w:r>
      <w:r w:rsidR="005C0082" w:rsidRPr="006722E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STUD</w:t>
      </w:r>
      <w:r w:rsidR="00571426">
        <w:rPr>
          <w:sz w:val="20"/>
          <w:szCs w:val="20"/>
          <w:lang w:val="en-US"/>
        </w:rPr>
        <w:t xml:space="preserve"> </w:t>
      </w:r>
      <w:r w:rsidRPr="0027074C">
        <w:rPr>
          <w:sz w:val="20"/>
          <w:szCs w:val="20"/>
          <w:lang w:val="en-US"/>
        </w:rPr>
        <w:t>&lt;'Maslov',1,5,5,4,4,5&gt;, &lt;'Trapesnikov',2,4,3,3,5,4&gt;, &lt;'Kon-dobarov',2,5,3,4,5,3&gt;, &lt;'Pavlov',1,4,4,4,4,3&gt;, &lt;'Ivanov',2,5,3,3,4,4&gt;, &lt;'Belov',1,5,5,4,5,5&gt;, &lt;'Petrov',1,3,4,3,4,3&gt;, &lt;'Vasichkin',2,4,4,3,4,4&gt;</w:t>
      </w:r>
    </w:p>
    <w:p w14:paraId="270771B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63A3704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.CODE</w:t>
      </w:r>
    </w:p>
    <w:p w14:paraId="1016F6A3" w14:textId="1D2D727A" w:rsidR="005C0082" w:rsidRPr="006722E4" w:rsidRDefault="00DE222A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Start:</w:t>
      </w:r>
    </w:p>
    <w:p w14:paraId="5C00907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1CB25F53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AX, @DATA</w:t>
      </w:r>
    </w:p>
    <w:p w14:paraId="01FFBAF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DS, AX</w:t>
      </w:r>
    </w:p>
    <w:p w14:paraId="4AB33D1D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AX, AX</w:t>
      </w:r>
    </w:p>
    <w:p w14:paraId="593C56A8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CX, 10</w:t>
      </w:r>
    </w:p>
    <w:p w14:paraId="7AD542B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BX, BX</w:t>
      </w:r>
    </w:p>
    <w:p w14:paraId="626C946F" w14:textId="3CF27866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</w:t>
      </w:r>
      <w:r w:rsidR="00E34316">
        <w:rPr>
          <w:sz w:val="20"/>
          <w:szCs w:val="20"/>
          <w:lang w:val="en-US"/>
        </w:rPr>
        <w:t>BP</w:t>
      </w:r>
      <w:r w:rsidRPr="006722E4">
        <w:rPr>
          <w:sz w:val="20"/>
          <w:szCs w:val="20"/>
          <w:lang w:val="en-US"/>
        </w:rPr>
        <w:t xml:space="preserve">, </w:t>
      </w:r>
      <w:r w:rsidR="00E34316">
        <w:rPr>
          <w:sz w:val="20"/>
          <w:szCs w:val="20"/>
          <w:lang w:val="en-US"/>
        </w:rPr>
        <w:t>BP</w:t>
      </w:r>
    </w:p>
    <w:p w14:paraId="7A87443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CMP CX, 0</w:t>
      </w:r>
    </w:p>
    <w:p w14:paraId="325095F2" w14:textId="6A28FFD8" w:rsidR="005C0082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JA M1</w:t>
      </w:r>
    </w:p>
    <w:p w14:paraId="41EBEEA4" w14:textId="28B1A74E" w:rsidR="00B125C0" w:rsidRPr="006722E4" w:rsidRDefault="00B125C0" w:rsidP="005C0082">
      <w:pPr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    JMP stop</w:t>
      </w:r>
    </w:p>
    <w:p w14:paraId="589545F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       </w:t>
      </w:r>
    </w:p>
    <w:p w14:paraId="71A9375E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1: </w:t>
      </w:r>
    </w:p>
    <w:p w14:paraId="03BE04EB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XOR DL, DL</w:t>
      </w:r>
    </w:p>
    <w:p w14:paraId="2BCF50E9" w14:textId="314048FE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MOV DL, </w:t>
      </w:r>
      <w:r w:rsidR="00E34316">
        <w:rPr>
          <w:sz w:val="20"/>
          <w:szCs w:val="20"/>
          <w:lang w:val="en-US"/>
        </w:rPr>
        <w:t>S</w:t>
      </w:r>
      <w:r w:rsidRPr="006722E4">
        <w:rPr>
          <w:sz w:val="20"/>
          <w:szCs w:val="20"/>
          <w:lang w:val="en-US"/>
        </w:rPr>
        <w:t>.</w:t>
      </w:r>
      <w:r w:rsidR="00E34316">
        <w:rPr>
          <w:sz w:val="20"/>
          <w:szCs w:val="20"/>
          <w:lang w:val="en-US"/>
        </w:rPr>
        <w:t>MATH</w:t>
      </w:r>
      <w:r w:rsidRPr="006722E4">
        <w:rPr>
          <w:sz w:val="20"/>
          <w:szCs w:val="20"/>
          <w:lang w:val="en-US"/>
        </w:rPr>
        <w:t xml:space="preserve">[BX] </w:t>
      </w:r>
    </w:p>
    <w:p w14:paraId="4B5FD48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DL, 0      </w:t>
      </w:r>
    </w:p>
    <w:p w14:paraId="366A4A97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E M2</w:t>
      </w:r>
    </w:p>
    <w:p w14:paraId="26BC5820" w14:textId="5B096EAE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ADD BX, TYPE </w:t>
      </w:r>
      <w:r w:rsidR="00E34316">
        <w:rPr>
          <w:sz w:val="20"/>
          <w:szCs w:val="20"/>
          <w:lang w:val="en-US"/>
        </w:rPr>
        <w:t>STUD</w:t>
      </w:r>
    </w:p>
    <w:p w14:paraId="228D923A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DEC CX</w:t>
      </w:r>
    </w:p>
    <w:p w14:paraId="2C2F834D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CX, 0</w:t>
      </w:r>
    </w:p>
    <w:p w14:paraId="35CCFEB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A M1</w:t>
      </w:r>
    </w:p>
    <w:p w14:paraId="14544883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MP stop</w:t>
      </w:r>
    </w:p>
    <w:p w14:paraId="006E8C81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</w:t>
      </w:r>
    </w:p>
    <w:p w14:paraId="2C10EC3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2: </w:t>
      </w:r>
    </w:p>
    <w:p w14:paraId="204281B4" w14:textId="4EC01BEF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INC </w:t>
      </w:r>
      <w:r w:rsidR="00E34316">
        <w:rPr>
          <w:sz w:val="20"/>
          <w:szCs w:val="20"/>
          <w:lang w:val="en-US"/>
        </w:rPr>
        <w:t>BP</w:t>
      </w:r>
    </w:p>
    <w:p w14:paraId="32768A34" w14:textId="4580F954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ADD BX, TYPE</w:t>
      </w:r>
      <w:r w:rsidR="00E34316">
        <w:rPr>
          <w:sz w:val="20"/>
          <w:szCs w:val="20"/>
          <w:lang w:val="en-US"/>
        </w:rPr>
        <w:t xml:space="preserve"> STUD</w:t>
      </w:r>
    </w:p>
    <w:p w14:paraId="08A0CABE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DEC CX</w:t>
      </w:r>
    </w:p>
    <w:p w14:paraId="1B8E8EB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CX, 0</w:t>
      </w:r>
    </w:p>
    <w:p w14:paraId="4704C5D9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A M1</w:t>
      </w:r>
    </w:p>
    <w:p w14:paraId="1D26F81A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MP stop</w:t>
      </w:r>
    </w:p>
    <w:p w14:paraId="7B08CC91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       </w:t>
      </w:r>
    </w:p>
    <w:p w14:paraId="1B9CCFB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stop:</w:t>
      </w:r>
    </w:p>
    <w:p w14:paraId="69D853E6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AX, 4C00h</w:t>
      </w:r>
    </w:p>
    <w:p w14:paraId="2B178AE7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INT 21h</w:t>
      </w:r>
    </w:p>
    <w:p w14:paraId="41388C6C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542F13BB" w14:textId="3BB2096C" w:rsidR="0088740B" w:rsidRPr="006722E4" w:rsidRDefault="00DE222A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END Start</w:t>
      </w:r>
    </w:p>
    <w:sectPr w:rsidR="0088740B" w:rsidRPr="006722E4" w:rsidSect="00C92A56">
      <w:headerReference w:type="default" r:id="rId20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52EC7A" w14:textId="77777777" w:rsidR="009F5CFF" w:rsidRDefault="009F5CFF">
      <w:r>
        <w:separator/>
      </w:r>
    </w:p>
  </w:endnote>
  <w:endnote w:type="continuationSeparator" w:id="0">
    <w:p w14:paraId="15A8B25A" w14:textId="77777777" w:rsidR="009F5CFF" w:rsidRDefault="009F5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9F5CFF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82DFF4" w14:textId="77777777" w:rsidR="009F5CFF" w:rsidRDefault="009F5CFF">
      <w:r>
        <w:separator/>
      </w:r>
    </w:p>
  </w:footnote>
  <w:footnote w:type="continuationSeparator" w:id="0">
    <w:p w14:paraId="4F8075DD" w14:textId="77777777" w:rsidR="009F5CFF" w:rsidRDefault="009F5C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CD722F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34E7874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8E5630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C9F614B"/>
    <w:multiLevelType w:val="hybridMultilevel"/>
    <w:tmpl w:val="F9A823C4"/>
    <w:lvl w:ilvl="0" w:tplc="8616939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0CFB38CE"/>
    <w:multiLevelType w:val="hybridMultilevel"/>
    <w:tmpl w:val="AED2546E"/>
    <w:lvl w:ilvl="0" w:tplc="3426FB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7F689B"/>
    <w:multiLevelType w:val="multilevel"/>
    <w:tmpl w:val="B24818E8"/>
    <w:lvl w:ilvl="0">
      <w:start w:val="1"/>
      <w:numFmt w:val="decimal"/>
      <w:lvlText w:val="%1."/>
      <w:lvlJc w:val="righ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0F4E6008"/>
    <w:multiLevelType w:val="multilevel"/>
    <w:tmpl w:val="DCEAACF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8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16A15023"/>
    <w:multiLevelType w:val="hybridMultilevel"/>
    <w:tmpl w:val="86062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98421D8"/>
    <w:multiLevelType w:val="hybridMultilevel"/>
    <w:tmpl w:val="B40CE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0B27BB"/>
    <w:multiLevelType w:val="multilevel"/>
    <w:tmpl w:val="7AE89AF4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13" w15:restartNumberingAfterBreak="0">
    <w:nsid w:val="1DB73D25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E8624C8"/>
    <w:multiLevelType w:val="multilevel"/>
    <w:tmpl w:val="4B3A44B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hint="default"/>
      </w:rPr>
    </w:lvl>
  </w:abstractNum>
  <w:abstractNum w:abstractNumId="15" w15:restartNumberingAfterBreak="0">
    <w:nsid w:val="245A4DF6"/>
    <w:multiLevelType w:val="hybridMultilevel"/>
    <w:tmpl w:val="5A1A1F0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297E046A"/>
    <w:multiLevelType w:val="hybridMultilevel"/>
    <w:tmpl w:val="F05EF9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 w15:restartNumberingAfterBreak="0">
    <w:nsid w:val="30641F42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0A66399"/>
    <w:multiLevelType w:val="hybridMultilevel"/>
    <w:tmpl w:val="71A689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42770617"/>
    <w:multiLevelType w:val="multilevel"/>
    <w:tmpl w:val="77AEEC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251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359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430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538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646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717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8256" w:hanging="2160"/>
      </w:pPr>
      <w:rPr>
        <w:rFonts w:hint="default"/>
        <w:color w:val="000000" w:themeColor="text1"/>
      </w:rPr>
    </w:lvl>
  </w:abstractNum>
  <w:abstractNum w:abstractNumId="22" w15:restartNumberingAfterBreak="0">
    <w:nsid w:val="4A50197B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4C5D6339"/>
    <w:multiLevelType w:val="hybridMultilevel"/>
    <w:tmpl w:val="94C6D7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CAC22F2"/>
    <w:multiLevelType w:val="hybridMultilevel"/>
    <w:tmpl w:val="B5C0FF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700ABA"/>
    <w:multiLevelType w:val="hybridMultilevel"/>
    <w:tmpl w:val="E8EADD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B619A1"/>
    <w:multiLevelType w:val="hybridMultilevel"/>
    <w:tmpl w:val="DCF06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0055B2D"/>
    <w:multiLevelType w:val="hybridMultilevel"/>
    <w:tmpl w:val="4EF0DD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177844"/>
    <w:multiLevelType w:val="hybridMultilevel"/>
    <w:tmpl w:val="2C869F6A"/>
    <w:lvl w:ilvl="0" w:tplc="3426FB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6642F8"/>
    <w:multiLevelType w:val="hybridMultilevel"/>
    <w:tmpl w:val="B0FE9B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62A92825"/>
    <w:multiLevelType w:val="hybridMultilevel"/>
    <w:tmpl w:val="A83A39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32" w15:restartNumberingAfterBreak="0">
    <w:nsid w:val="656B0395"/>
    <w:multiLevelType w:val="hybridMultilevel"/>
    <w:tmpl w:val="99667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7D6699"/>
    <w:multiLevelType w:val="hybridMultilevel"/>
    <w:tmpl w:val="ADD41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7852EEC"/>
    <w:multiLevelType w:val="hybridMultilevel"/>
    <w:tmpl w:val="5D7E066C"/>
    <w:lvl w:ilvl="0" w:tplc="62F840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8E3186E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6" w15:restartNumberingAfterBreak="0">
    <w:nsid w:val="6A0C13A9"/>
    <w:multiLevelType w:val="multilevel"/>
    <w:tmpl w:val="F630165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37" w15:restartNumberingAfterBreak="0">
    <w:nsid w:val="6B8D4146"/>
    <w:multiLevelType w:val="hybridMultilevel"/>
    <w:tmpl w:val="DA2C5598"/>
    <w:lvl w:ilvl="0" w:tplc="C6D671B6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C413F07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9" w15:restartNumberingAfterBreak="0">
    <w:nsid w:val="6E603349"/>
    <w:multiLevelType w:val="hybridMultilevel"/>
    <w:tmpl w:val="84485A32"/>
    <w:lvl w:ilvl="0" w:tplc="566CF1DE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0" w15:restartNumberingAfterBreak="0">
    <w:nsid w:val="75E8055D"/>
    <w:multiLevelType w:val="hybridMultilevel"/>
    <w:tmpl w:val="0360FA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515314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4"/>
  </w:num>
  <w:num w:numId="3">
    <w:abstractNumId w:val="13"/>
  </w:num>
  <w:num w:numId="4">
    <w:abstractNumId w:val="24"/>
  </w:num>
  <w:num w:numId="5">
    <w:abstractNumId w:val="33"/>
  </w:num>
  <w:num w:numId="6">
    <w:abstractNumId w:val="41"/>
  </w:num>
  <w:num w:numId="7">
    <w:abstractNumId w:val="40"/>
  </w:num>
  <w:num w:numId="8">
    <w:abstractNumId w:val="28"/>
  </w:num>
  <w:num w:numId="9">
    <w:abstractNumId w:val="5"/>
  </w:num>
  <w:num w:numId="10">
    <w:abstractNumId w:val="29"/>
  </w:num>
  <w:num w:numId="11">
    <w:abstractNumId w:val="3"/>
  </w:num>
  <w:num w:numId="12">
    <w:abstractNumId w:val="32"/>
  </w:num>
  <w:num w:numId="13">
    <w:abstractNumId w:val="1"/>
  </w:num>
  <w:num w:numId="14">
    <w:abstractNumId w:val="14"/>
  </w:num>
  <w:num w:numId="15">
    <w:abstractNumId w:val="20"/>
  </w:num>
  <w:num w:numId="16">
    <w:abstractNumId w:val="8"/>
  </w:num>
  <w:num w:numId="17">
    <w:abstractNumId w:val="23"/>
  </w:num>
  <w:num w:numId="18">
    <w:abstractNumId w:val="26"/>
  </w:num>
  <w:num w:numId="19">
    <w:abstractNumId w:val="9"/>
  </w:num>
  <w:num w:numId="20">
    <w:abstractNumId w:val="19"/>
  </w:num>
  <w:num w:numId="21">
    <w:abstractNumId w:val="31"/>
  </w:num>
  <w:num w:numId="22">
    <w:abstractNumId w:val="30"/>
  </w:num>
  <w:num w:numId="23">
    <w:abstractNumId w:val="17"/>
  </w:num>
  <w:num w:numId="24">
    <w:abstractNumId w:val="35"/>
  </w:num>
  <w:num w:numId="25">
    <w:abstractNumId w:val="0"/>
  </w:num>
  <w:num w:numId="26">
    <w:abstractNumId w:val="21"/>
  </w:num>
  <w:num w:numId="27">
    <w:abstractNumId w:val="15"/>
  </w:num>
  <w:num w:numId="28">
    <w:abstractNumId w:val="12"/>
  </w:num>
  <w:num w:numId="29">
    <w:abstractNumId w:val="37"/>
  </w:num>
  <w:num w:numId="30">
    <w:abstractNumId w:val="38"/>
  </w:num>
  <w:num w:numId="31">
    <w:abstractNumId w:val="16"/>
  </w:num>
  <w:num w:numId="32">
    <w:abstractNumId w:val="6"/>
  </w:num>
  <w:num w:numId="33">
    <w:abstractNumId w:val="22"/>
  </w:num>
  <w:num w:numId="34">
    <w:abstractNumId w:val="2"/>
  </w:num>
  <w:num w:numId="35">
    <w:abstractNumId w:val="18"/>
  </w:num>
  <w:num w:numId="36">
    <w:abstractNumId w:val="4"/>
  </w:num>
  <w:num w:numId="37">
    <w:abstractNumId w:val="36"/>
  </w:num>
  <w:num w:numId="38">
    <w:abstractNumId w:val="7"/>
  </w:num>
  <w:num w:numId="39">
    <w:abstractNumId w:val="11"/>
  </w:num>
  <w:num w:numId="40">
    <w:abstractNumId w:val="27"/>
  </w:num>
  <w:num w:numId="41">
    <w:abstractNumId w:val="39"/>
  </w:num>
  <w:num w:numId="42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430D4"/>
    <w:rsid w:val="00044E44"/>
    <w:rsid w:val="00086FE2"/>
    <w:rsid w:val="000942D4"/>
    <w:rsid w:val="000A2240"/>
    <w:rsid w:val="000A3067"/>
    <w:rsid w:val="000A7729"/>
    <w:rsid w:val="000B2B88"/>
    <w:rsid w:val="000C4DF5"/>
    <w:rsid w:val="000C5FC4"/>
    <w:rsid w:val="000C69EF"/>
    <w:rsid w:val="000D27F3"/>
    <w:rsid w:val="000D4A13"/>
    <w:rsid w:val="000E06B3"/>
    <w:rsid w:val="000E4F29"/>
    <w:rsid w:val="000F3912"/>
    <w:rsid w:val="000F3A7C"/>
    <w:rsid w:val="000F6C9D"/>
    <w:rsid w:val="000F6D7D"/>
    <w:rsid w:val="00104B43"/>
    <w:rsid w:val="00122B31"/>
    <w:rsid w:val="001234FB"/>
    <w:rsid w:val="00136C5A"/>
    <w:rsid w:val="00143310"/>
    <w:rsid w:val="00143F68"/>
    <w:rsid w:val="001459F3"/>
    <w:rsid w:val="001537C5"/>
    <w:rsid w:val="001607E6"/>
    <w:rsid w:val="00175F7D"/>
    <w:rsid w:val="0018070A"/>
    <w:rsid w:val="00183DCF"/>
    <w:rsid w:val="0018684E"/>
    <w:rsid w:val="001A0F37"/>
    <w:rsid w:val="001A42DF"/>
    <w:rsid w:val="001B2136"/>
    <w:rsid w:val="001B35A5"/>
    <w:rsid w:val="001D0CCA"/>
    <w:rsid w:val="001D39E7"/>
    <w:rsid w:val="00202B58"/>
    <w:rsid w:val="002078DB"/>
    <w:rsid w:val="00224C44"/>
    <w:rsid w:val="0023001E"/>
    <w:rsid w:val="002310F2"/>
    <w:rsid w:val="00232C9B"/>
    <w:rsid w:val="0024142C"/>
    <w:rsid w:val="002472E6"/>
    <w:rsid w:val="00250EB7"/>
    <w:rsid w:val="002635C6"/>
    <w:rsid w:val="002705E5"/>
    <w:rsid w:val="0027074C"/>
    <w:rsid w:val="00277925"/>
    <w:rsid w:val="002863CF"/>
    <w:rsid w:val="00286C5B"/>
    <w:rsid w:val="002A696E"/>
    <w:rsid w:val="002C7F8B"/>
    <w:rsid w:val="002D1095"/>
    <w:rsid w:val="002D5DE0"/>
    <w:rsid w:val="002E2A15"/>
    <w:rsid w:val="002E3933"/>
    <w:rsid w:val="002F41F4"/>
    <w:rsid w:val="002F6645"/>
    <w:rsid w:val="0030573C"/>
    <w:rsid w:val="00310FFE"/>
    <w:rsid w:val="0031299C"/>
    <w:rsid w:val="003252A6"/>
    <w:rsid w:val="00334BE0"/>
    <w:rsid w:val="00334F1A"/>
    <w:rsid w:val="0033717A"/>
    <w:rsid w:val="00341020"/>
    <w:rsid w:val="00342426"/>
    <w:rsid w:val="00356464"/>
    <w:rsid w:val="00360D01"/>
    <w:rsid w:val="00364B0C"/>
    <w:rsid w:val="003706B6"/>
    <w:rsid w:val="00393F5B"/>
    <w:rsid w:val="003A02D6"/>
    <w:rsid w:val="003A4176"/>
    <w:rsid w:val="003B30C2"/>
    <w:rsid w:val="003C0C09"/>
    <w:rsid w:val="003F56EF"/>
    <w:rsid w:val="003F6A9D"/>
    <w:rsid w:val="00414676"/>
    <w:rsid w:val="00420486"/>
    <w:rsid w:val="004422D6"/>
    <w:rsid w:val="00443CF3"/>
    <w:rsid w:val="00444681"/>
    <w:rsid w:val="00444F64"/>
    <w:rsid w:val="00447907"/>
    <w:rsid w:val="0044793B"/>
    <w:rsid w:val="004513B7"/>
    <w:rsid w:val="00487190"/>
    <w:rsid w:val="004956FD"/>
    <w:rsid w:val="0049722B"/>
    <w:rsid w:val="004A13BC"/>
    <w:rsid w:val="004B2966"/>
    <w:rsid w:val="004E6553"/>
    <w:rsid w:val="004F58B0"/>
    <w:rsid w:val="00502C02"/>
    <w:rsid w:val="00512A26"/>
    <w:rsid w:val="0052438C"/>
    <w:rsid w:val="00526F50"/>
    <w:rsid w:val="00543A31"/>
    <w:rsid w:val="0054501B"/>
    <w:rsid w:val="00545CB1"/>
    <w:rsid w:val="00546354"/>
    <w:rsid w:val="00570905"/>
    <w:rsid w:val="00571426"/>
    <w:rsid w:val="00574A78"/>
    <w:rsid w:val="0057775D"/>
    <w:rsid w:val="00584791"/>
    <w:rsid w:val="00586986"/>
    <w:rsid w:val="005923C6"/>
    <w:rsid w:val="00597937"/>
    <w:rsid w:val="005A101B"/>
    <w:rsid w:val="005A10AF"/>
    <w:rsid w:val="005A1E5D"/>
    <w:rsid w:val="005A72CA"/>
    <w:rsid w:val="005B4B3A"/>
    <w:rsid w:val="005C0082"/>
    <w:rsid w:val="005D273D"/>
    <w:rsid w:val="005D59C0"/>
    <w:rsid w:val="005E0CFD"/>
    <w:rsid w:val="005E664B"/>
    <w:rsid w:val="005F5C9B"/>
    <w:rsid w:val="006005D2"/>
    <w:rsid w:val="006010B9"/>
    <w:rsid w:val="00607FF6"/>
    <w:rsid w:val="00632A85"/>
    <w:rsid w:val="006366F9"/>
    <w:rsid w:val="006436D8"/>
    <w:rsid w:val="006722E4"/>
    <w:rsid w:val="00676107"/>
    <w:rsid w:val="00676764"/>
    <w:rsid w:val="006854FC"/>
    <w:rsid w:val="00695C9E"/>
    <w:rsid w:val="006A603B"/>
    <w:rsid w:val="006B2C7B"/>
    <w:rsid w:val="006D285C"/>
    <w:rsid w:val="006D3D19"/>
    <w:rsid w:val="006E071B"/>
    <w:rsid w:val="006E698F"/>
    <w:rsid w:val="007003B2"/>
    <w:rsid w:val="00714CD4"/>
    <w:rsid w:val="00716EF7"/>
    <w:rsid w:val="007176D0"/>
    <w:rsid w:val="00740B4A"/>
    <w:rsid w:val="00741018"/>
    <w:rsid w:val="007430CF"/>
    <w:rsid w:val="0074413D"/>
    <w:rsid w:val="00753CD1"/>
    <w:rsid w:val="00760986"/>
    <w:rsid w:val="00766F1B"/>
    <w:rsid w:val="00771818"/>
    <w:rsid w:val="00774320"/>
    <w:rsid w:val="00775A32"/>
    <w:rsid w:val="00777D36"/>
    <w:rsid w:val="00783F01"/>
    <w:rsid w:val="00796D15"/>
    <w:rsid w:val="00797D35"/>
    <w:rsid w:val="007A01F6"/>
    <w:rsid w:val="007A0AC7"/>
    <w:rsid w:val="007B3AAC"/>
    <w:rsid w:val="007B58BF"/>
    <w:rsid w:val="007E6D4E"/>
    <w:rsid w:val="007E6F77"/>
    <w:rsid w:val="007F2887"/>
    <w:rsid w:val="00800A86"/>
    <w:rsid w:val="0080463E"/>
    <w:rsid w:val="00807ECF"/>
    <w:rsid w:val="008213DD"/>
    <w:rsid w:val="008244A3"/>
    <w:rsid w:val="00824A33"/>
    <w:rsid w:val="00825565"/>
    <w:rsid w:val="00834145"/>
    <w:rsid w:val="00847132"/>
    <w:rsid w:val="00847599"/>
    <w:rsid w:val="00885CC3"/>
    <w:rsid w:val="0088740B"/>
    <w:rsid w:val="00893D79"/>
    <w:rsid w:val="008A611A"/>
    <w:rsid w:val="008B04DF"/>
    <w:rsid w:val="008B2C1A"/>
    <w:rsid w:val="008B38E3"/>
    <w:rsid w:val="008C3477"/>
    <w:rsid w:val="008D15AB"/>
    <w:rsid w:val="008D6FC8"/>
    <w:rsid w:val="008D7CED"/>
    <w:rsid w:val="008F20A9"/>
    <w:rsid w:val="008F231E"/>
    <w:rsid w:val="008F433C"/>
    <w:rsid w:val="008F595E"/>
    <w:rsid w:val="009032ED"/>
    <w:rsid w:val="009218BD"/>
    <w:rsid w:val="00923F74"/>
    <w:rsid w:val="00927FA5"/>
    <w:rsid w:val="00932821"/>
    <w:rsid w:val="009367B6"/>
    <w:rsid w:val="00936A08"/>
    <w:rsid w:val="0094308E"/>
    <w:rsid w:val="00944575"/>
    <w:rsid w:val="00950233"/>
    <w:rsid w:val="00953822"/>
    <w:rsid w:val="009667AF"/>
    <w:rsid w:val="00974F05"/>
    <w:rsid w:val="00976D0C"/>
    <w:rsid w:val="00977061"/>
    <w:rsid w:val="009772A2"/>
    <w:rsid w:val="00977939"/>
    <w:rsid w:val="00991F5E"/>
    <w:rsid w:val="009A0E13"/>
    <w:rsid w:val="009F0AD3"/>
    <w:rsid w:val="009F146B"/>
    <w:rsid w:val="009F1835"/>
    <w:rsid w:val="009F5CFF"/>
    <w:rsid w:val="00A03696"/>
    <w:rsid w:val="00A078B8"/>
    <w:rsid w:val="00A114A7"/>
    <w:rsid w:val="00A32EAB"/>
    <w:rsid w:val="00A433C5"/>
    <w:rsid w:val="00A5224A"/>
    <w:rsid w:val="00A65D8D"/>
    <w:rsid w:val="00A66B1B"/>
    <w:rsid w:val="00A674CC"/>
    <w:rsid w:val="00A727E7"/>
    <w:rsid w:val="00A82649"/>
    <w:rsid w:val="00A95456"/>
    <w:rsid w:val="00AA1538"/>
    <w:rsid w:val="00AB0A63"/>
    <w:rsid w:val="00AB1DE9"/>
    <w:rsid w:val="00AD3A5B"/>
    <w:rsid w:val="00AD5880"/>
    <w:rsid w:val="00AF0F4A"/>
    <w:rsid w:val="00AF0F59"/>
    <w:rsid w:val="00AF76F9"/>
    <w:rsid w:val="00B0553B"/>
    <w:rsid w:val="00B125C0"/>
    <w:rsid w:val="00B17815"/>
    <w:rsid w:val="00B24FCA"/>
    <w:rsid w:val="00B26B3E"/>
    <w:rsid w:val="00B51007"/>
    <w:rsid w:val="00B754A6"/>
    <w:rsid w:val="00B75B5D"/>
    <w:rsid w:val="00B84063"/>
    <w:rsid w:val="00BA1A38"/>
    <w:rsid w:val="00BA2FD7"/>
    <w:rsid w:val="00BA60BB"/>
    <w:rsid w:val="00BB1695"/>
    <w:rsid w:val="00BD03F8"/>
    <w:rsid w:val="00BD12C5"/>
    <w:rsid w:val="00BD42C2"/>
    <w:rsid w:val="00BD7449"/>
    <w:rsid w:val="00BE1BF6"/>
    <w:rsid w:val="00BE2F3C"/>
    <w:rsid w:val="00BE48FA"/>
    <w:rsid w:val="00C034FB"/>
    <w:rsid w:val="00C10550"/>
    <w:rsid w:val="00C26F4C"/>
    <w:rsid w:val="00C33D8B"/>
    <w:rsid w:val="00C51E9A"/>
    <w:rsid w:val="00C5740A"/>
    <w:rsid w:val="00C61054"/>
    <w:rsid w:val="00C75C34"/>
    <w:rsid w:val="00C8721C"/>
    <w:rsid w:val="00C91FBE"/>
    <w:rsid w:val="00C92A56"/>
    <w:rsid w:val="00C92B2A"/>
    <w:rsid w:val="00C9507F"/>
    <w:rsid w:val="00CA7875"/>
    <w:rsid w:val="00CB12D2"/>
    <w:rsid w:val="00CB1F7A"/>
    <w:rsid w:val="00CC1748"/>
    <w:rsid w:val="00CD4166"/>
    <w:rsid w:val="00CE550C"/>
    <w:rsid w:val="00CE599D"/>
    <w:rsid w:val="00CE6913"/>
    <w:rsid w:val="00CF20D5"/>
    <w:rsid w:val="00D160A6"/>
    <w:rsid w:val="00D34FCC"/>
    <w:rsid w:val="00D43E9A"/>
    <w:rsid w:val="00D43FA8"/>
    <w:rsid w:val="00D52002"/>
    <w:rsid w:val="00D52A13"/>
    <w:rsid w:val="00D53812"/>
    <w:rsid w:val="00D55E46"/>
    <w:rsid w:val="00D55FCE"/>
    <w:rsid w:val="00D560F6"/>
    <w:rsid w:val="00D6200C"/>
    <w:rsid w:val="00D64DB5"/>
    <w:rsid w:val="00D656C8"/>
    <w:rsid w:val="00D664E2"/>
    <w:rsid w:val="00D81880"/>
    <w:rsid w:val="00D8290D"/>
    <w:rsid w:val="00DA01EC"/>
    <w:rsid w:val="00DA2B94"/>
    <w:rsid w:val="00DA6430"/>
    <w:rsid w:val="00DB1905"/>
    <w:rsid w:val="00DB772F"/>
    <w:rsid w:val="00DC02F3"/>
    <w:rsid w:val="00DC43BB"/>
    <w:rsid w:val="00DD033E"/>
    <w:rsid w:val="00DD10AC"/>
    <w:rsid w:val="00DD753A"/>
    <w:rsid w:val="00DE1171"/>
    <w:rsid w:val="00DE20A5"/>
    <w:rsid w:val="00DE222A"/>
    <w:rsid w:val="00DF2921"/>
    <w:rsid w:val="00E011EE"/>
    <w:rsid w:val="00E060FC"/>
    <w:rsid w:val="00E136BA"/>
    <w:rsid w:val="00E13EA6"/>
    <w:rsid w:val="00E16735"/>
    <w:rsid w:val="00E170EC"/>
    <w:rsid w:val="00E2411F"/>
    <w:rsid w:val="00E34316"/>
    <w:rsid w:val="00E3516A"/>
    <w:rsid w:val="00E366E6"/>
    <w:rsid w:val="00E54CAE"/>
    <w:rsid w:val="00E55BF2"/>
    <w:rsid w:val="00E66A5F"/>
    <w:rsid w:val="00E727FC"/>
    <w:rsid w:val="00E75B14"/>
    <w:rsid w:val="00E82FFB"/>
    <w:rsid w:val="00E97A18"/>
    <w:rsid w:val="00EA3A87"/>
    <w:rsid w:val="00EA4C37"/>
    <w:rsid w:val="00EB415A"/>
    <w:rsid w:val="00EC0AEC"/>
    <w:rsid w:val="00EC28D5"/>
    <w:rsid w:val="00EC4395"/>
    <w:rsid w:val="00ED016A"/>
    <w:rsid w:val="00ED2BB2"/>
    <w:rsid w:val="00ED79DD"/>
    <w:rsid w:val="00EE7FC8"/>
    <w:rsid w:val="00EF5B87"/>
    <w:rsid w:val="00F05262"/>
    <w:rsid w:val="00F10809"/>
    <w:rsid w:val="00F12C42"/>
    <w:rsid w:val="00F168AE"/>
    <w:rsid w:val="00F217E4"/>
    <w:rsid w:val="00F25893"/>
    <w:rsid w:val="00F33E4B"/>
    <w:rsid w:val="00F343AB"/>
    <w:rsid w:val="00F434A1"/>
    <w:rsid w:val="00F43E95"/>
    <w:rsid w:val="00F502A7"/>
    <w:rsid w:val="00F52992"/>
    <w:rsid w:val="00F65AC7"/>
    <w:rsid w:val="00F67E0E"/>
    <w:rsid w:val="00F83EC6"/>
    <w:rsid w:val="00F85E14"/>
    <w:rsid w:val="00F90315"/>
    <w:rsid w:val="00F9452B"/>
    <w:rsid w:val="00FA4610"/>
    <w:rsid w:val="00FA55FB"/>
    <w:rsid w:val="00FB694D"/>
    <w:rsid w:val="00FC5AB4"/>
    <w:rsid w:val="00FD3722"/>
    <w:rsid w:val="00FD6CBF"/>
    <w:rsid w:val="00FE1C7E"/>
    <w:rsid w:val="00FF4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B77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10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B77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10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0</TotalTime>
  <Pages>35</Pages>
  <Words>4351</Words>
  <Characters>24801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Владислав Маслов</cp:lastModifiedBy>
  <cp:revision>229</cp:revision>
  <cp:lastPrinted>2023-06-07T09:48:00Z</cp:lastPrinted>
  <dcterms:created xsi:type="dcterms:W3CDTF">2023-04-06T19:57:00Z</dcterms:created>
  <dcterms:modified xsi:type="dcterms:W3CDTF">2024-12-03T06:44:00Z</dcterms:modified>
</cp:coreProperties>
</file>